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1244" r:id="rId2"/>
    <p:sldId id="1442" r:id="rId3"/>
    <p:sldId id="1490" r:id="rId4"/>
    <p:sldId id="1491" r:id="rId5"/>
    <p:sldId id="1453" r:id="rId6"/>
    <p:sldId id="1492" r:id="rId7"/>
    <p:sldId id="1493" r:id="rId8"/>
    <p:sldId id="1457" r:id="rId9"/>
    <p:sldId id="1458" r:id="rId10"/>
    <p:sldId id="1494" r:id="rId11"/>
    <p:sldId id="1495" r:id="rId12"/>
  </p:sldIdLst>
  <p:sldSz cx="12192000" cy="6858000"/>
  <p:notesSz cx="9939338" cy="6807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min" initials="a" lastIdx="1" clrIdx="0">
    <p:extLst>
      <p:ext uri="{19B8F6BF-5375-455C-9EA6-DF929625EA0E}">
        <p15:presenceInfo xmlns:p15="http://schemas.microsoft.com/office/powerpoint/2012/main" userId="admin" providerId="None"/>
      </p:ext>
    </p:extLst>
  </p:cmAuthor>
  <p:cmAuthor id="2" name="GeonHwan Kim/IoT Connectivity Standard Task(geonhwan.kim@lge.com)" initials="GKCST" lastIdx="64" clrIdx="1">
    <p:extLst>
      <p:ext uri="{19B8F6BF-5375-455C-9EA6-DF929625EA0E}">
        <p15:presenceInfo xmlns:p15="http://schemas.microsoft.com/office/powerpoint/2012/main" userId="S-1-5-21-2543426832-1914326140-3112152631-2652433" providerId="AD"/>
      </p:ext>
    </p:extLst>
  </p:cmAuthor>
  <p:cmAuthor id="3" name="Insun Jang/IoT Connectivity Standard Task(insun.jang@lge.com)" initials="IJCST" lastIdx="25" clrIdx="2">
    <p:extLst>
      <p:ext uri="{19B8F6BF-5375-455C-9EA6-DF929625EA0E}">
        <p15:presenceInfo xmlns:p15="http://schemas.microsoft.com/office/powerpoint/2012/main" userId="S-1-5-21-2543426832-1914326140-3112152631-188434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00FF"/>
    <a:srgbClr val="FF9900"/>
    <a:srgbClr val="00CC99"/>
    <a:srgbClr val="168420"/>
    <a:srgbClr val="0000CC"/>
    <a:srgbClr val="006C31"/>
    <a:srgbClr val="00863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3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FBA6D32-DF29-4FB8-847D-ACCBDC1507D8}" v="4" dt="2021-01-15T06:11:16.91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2608" autoAdjust="0"/>
  </p:normalViewPr>
  <p:slideViewPr>
    <p:cSldViewPr>
      <p:cViewPr varScale="1">
        <p:scale>
          <a:sx n="239" d="100"/>
          <a:sy n="239" d="100"/>
        </p:scale>
        <p:origin x="660" y="18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48" y="804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260" d="100"/>
          <a:sy n="260" d="100"/>
        </p:scale>
        <p:origin x="3348" y="222"/>
      </p:cViewPr>
      <p:guideLst>
        <p:guide orient="horz" pos="2144"/>
        <p:guide pos="313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28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ang Insun" userId="9a6367cea696bed7" providerId="LiveId" clId="{DBAAFB3A-F937-4724-A5EB-D3F01C203A47}"/>
    <pc:docChg chg="undo custSel addSld delSld modSld sldOrd modMainMaster">
      <pc:chgData name="Jang Insun" userId="9a6367cea696bed7" providerId="LiveId" clId="{DBAAFB3A-F937-4724-A5EB-D3F01C203A47}" dt="2020-11-02T09:11:58.553" v="4823" actId="47"/>
      <pc:docMkLst>
        <pc:docMk/>
      </pc:docMkLst>
      <pc:sldChg chg="modSp mod">
        <pc:chgData name="Jang Insun" userId="9a6367cea696bed7" providerId="LiveId" clId="{DBAAFB3A-F937-4724-A5EB-D3F01C203A47}" dt="2020-11-02T06:24:28.975" v="112" actId="20577"/>
        <pc:sldMkLst>
          <pc:docMk/>
          <pc:sldMk cId="0" sldId="283"/>
        </pc:sldMkLst>
        <pc:spChg chg="mod">
          <ac:chgData name="Jang Insun" userId="9a6367cea696bed7" providerId="LiveId" clId="{DBAAFB3A-F937-4724-A5EB-D3F01C203A47}" dt="2020-11-02T06:22:59.926" v="57" actId="207"/>
          <ac:spMkLst>
            <pc:docMk/>
            <pc:sldMk cId="0" sldId="283"/>
            <ac:spMk id="6149" creationId="{00000000-0000-0000-0000-000000000000}"/>
          </ac:spMkLst>
        </pc:spChg>
        <pc:spChg chg="mod">
          <ac:chgData name="Jang Insun" userId="9a6367cea696bed7" providerId="LiveId" clId="{DBAAFB3A-F937-4724-A5EB-D3F01C203A47}" dt="2020-11-02T06:23:04.870" v="70" actId="20577"/>
          <ac:spMkLst>
            <pc:docMk/>
            <pc:sldMk cId="0" sldId="283"/>
            <ac:spMk id="6150" creationId="{00000000-0000-0000-0000-000000000000}"/>
          </ac:spMkLst>
        </pc:spChg>
        <pc:graphicFrameChg chg="mod modGraphic">
          <ac:chgData name="Jang Insun" userId="9a6367cea696bed7" providerId="LiveId" clId="{DBAAFB3A-F937-4724-A5EB-D3F01C203A47}" dt="2020-11-02T06:24:28.975" v="112" actId="20577"/>
          <ac:graphicFrameMkLst>
            <pc:docMk/>
            <pc:sldMk cId="0" sldId="283"/>
            <ac:graphicFrameMk id="9" creationId="{00000000-0000-0000-0000-000000000000}"/>
          </ac:graphicFrameMkLst>
        </pc:graphicFrameChg>
      </pc:sldChg>
      <pc:sldChg chg="modSp mod">
        <pc:chgData name="Jang Insun" userId="9a6367cea696bed7" providerId="LiveId" clId="{DBAAFB3A-F937-4724-A5EB-D3F01C203A47}" dt="2020-11-02T09:00:20.668" v="4451" actId="20577"/>
        <pc:sldMkLst>
          <pc:docMk/>
          <pc:sldMk cId="1427592943" sldId="1132"/>
        </pc:sldMkLst>
        <pc:spChg chg="mod">
          <ac:chgData name="Jang Insun" userId="9a6367cea696bed7" providerId="LiveId" clId="{DBAAFB3A-F937-4724-A5EB-D3F01C203A47}" dt="2020-11-02T09:00:20.668" v="4451" actId="20577"/>
          <ac:spMkLst>
            <pc:docMk/>
            <pc:sldMk cId="1427592943" sldId="1132"/>
            <ac:spMk id="3" creationId="{00000000-0000-0000-0000-000000000000}"/>
          </ac:spMkLst>
        </pc:spChg>
      </pc:sldChg>
      <pc:sldChg chg="del">
        <pc:chgData name="Jang Insun" userId="9a6367cea696bed7" providerId="LiveId" clId="{DBAAFB3A-F937-4724-A5EB-D3F01C203A47}" dt="2020-11-02T09:11:56.062" v="4821" actId="47"/>
        <pc:sldMkLst>
          <pc:docMk/>
          <pc:sldMk cId="3686947486" sldId="1133"/>
        </pc:sldMkLst>
      </pc:sldChg>
      <pc:sldChg chg="modSp mod">
        <pc:chgData name="Jang Insun" userId="9a6367cea696bed7" providerId="LiveId" clId="{DBAAFB3A-F937-4724-A5EB-D3F01C203A47}" dt="2020-11-02T07:04:57.080" v="901" actId="20577"/>
        <pc:sldMkLst>
          <pc:docMk/>
          <pc:sldMk cId="240887288" sldId="1136"/>
        </pc:sldMkLst>
        <pc:spChg chg="mod">
          <ac:chgData name="Jang Insun" userId="9a6367cea696bed7" providerId="LiveId" clId="{DBAAFB3A-F937-4724-A5EB-D3F01C203A47}" dt="2020-11-02T07:04:57.080" v="901" actId="20577"/>
          <ac:spMkLst>
            <pc:docMk/>
            <pc:sldMk cId="240887288" sldId="1136"/>
            <ac:spMk id="3" creationId="{00000000-0000-0000-0000-000000000000}"/>
          </ac:spMkLst>
        </pc:spChg>
      </pc:sldChg>
      <pc:sldChg chg="addSp delSp modSp mod">
        <pc:chgData name="Jang Insun" userId="9a6367cea696bed7" providerId="LiveId" clId="{DBAAFB3A-F937-4724-A5EB-D3F01C203A47}" dt="2020-11-02T08:04:00.486" v="1953" actId="1036"/>
        <pc:sldMkLst>
          <pc:docMk/>
          <pc:sldMk cId="1702715037" sldId="1138"/>
        </pc:sldMkLst>
        <pc:spChg chg="mod">
          <ac:chgData name="Jang Insun" userId="9a6367cea696bed7" providerId="LiveId" clId="{DBAAFB3A-F937-4724-A5EB-D3F01C203A47}" dt="2020-11-02T07:04:04.482" v="861" actId="20577"/>
          <ac:spMkLst>
            <pc:docMk/>
            <pc:sldMk cId="1702715037" sldId="1138"/>
            <ac:spMk id="2" creationId="{00000000-0000-0000-0000-000000000000}"/>
          </ac:spMkLst>
        </pc:spChg>
        <pc:spChg chg="mod">
          <ac:chgData name="Jang Insun" userId="9a6367cea696bed7" providerId="LiveId" clId="{DBAAFB3A-F937-4724-A5EB-D3F01C203A47}" dt="2020-11-02T08:03:55.937" v="1948" actId="20577"/>
          <ac:spMkLst>
            <pc:docMk/>
            <pc:sldMk cId="1702715037" sldId="1138"/>
            <ac:spMk id="3" creationId="{00000000-0000-0000-0000-000000000000}"/>
          </ac:spMkLst>
        </pc:spChg>
        <pc:spChg chg="del">
          <ac:chgData name="Jang Insun" userId="9a6367cea696bed7" providerId="LiveId" clId="{DBAAFB3A-F937-4724-A5EB-D3F01C203A47}" dt="2020-11-02T06:35:29.032" v="626" actId="478"/>
          <ac:spMkLst>
            <pc:docMk/>
            <pc:sldMk cId="1702715037" sldId="1138"/>
            <ac:spMk id="6" creationId="{00000000-0000-0000-0000-000000000000}"/>
          </ac:spMkLst>
        </pc:spChg>
        <pc:picChg chg="del">
          <ac:chgData name="Jang Insun" userId="9a6367cea696bed7" providerId="LiveId" clId="{DBAAFB3A-F937-4724-A5EB-D3F01C203A47}" dt="2020-11-02T06:35:17.656" v="604" actId="478"/>
          <ac:picMkLst>
            <pc:docMk/>
            <pc:sldMk cId="1702715037" sldId="1138"/>
            <ac:picMk id="7" creationId="{00000000-0000-0000-0000-000000000000}"/>
          </ac:picMkLst>
        </pc:picChg>
        <pc:picChg chg="add del mod">
          <ac:chgData name="Jang Insun" userId="9a6367cea696bed7" providerId="LiveId" clId="{DBAAFB3A-F937-4724-A5EB-D3F01C203A47}" dt="2020-11-02T07:01:18.132" v="630" actId="478"/>
          <ac:picMkLst>
            <pc:docMk/>
            <pc:sldMk cId="1702715037" sldId="1138"/>
            <ac:picMk id="8" creationId="{D1B9817F-3C34-4231-A9E5-4008616BE581}"/>
          </ac:picMkLst>
        </pc:picChg>
        <pc:picChg chg="add del mod">
          <ac:chgData name="Jang Insun" userId="9a6367cea696bed7" providerId="LiveId" clId="{DBAAFB3A-F937-4724-A5EB-D3F01C203A47}" dt="2020-11-02T07:03:16.317" v="786" actId="478"/>
          <ac:picMkLst>
            <pc:docMk/>
            <pc:sldMk cId="1702715037" sldId="1138"/>
            <ac:picMk id="9" creationId="{62AB677E-2D8D-456B-800E-6F2E6E6ABE08}"/>
          </ac:picMkLst>
        </pc:picChg>
        <pc:picChg chg="add mod">
          <ac:chgData name="Jang Insun" userId="9a6367cea696bed7" providerId="LiveId" clId="{DBAAFB3A-F937-4724-A5EB-D3F01C203A47}" dt="2020-11-02T08:04:00.486" v="1953" actId="1036"/>
          <ac:picMkLst>
            <pc:docMk/>
            <pc:sldMk cId="1702715037" sldId="1138"/>
            <ac:picMk id="10" creationId="{ADE899CE-84BC-4545-84B1-A39CF337A10D}"/>
          </ac:picMkLst>
        </pc:picChg>
      </pc:sldChg>
      <pc:sldChg chg="del ord">
        <pc:chgData name="Jang Insun" userId="9a6367cea696bed7" providerId="LiveId" clId="{DBAAFB3A-F937-4724-A5EB-D3F01C203A47}" dt="2020-11-02T07:07:01.228" v="999" actId="47"/>
        <pc:sldMkLst>
          <pc:docMk/>
          <pc:sldMk cId="3841756078" sldId="1140"/>
        </pc:sldMkLst>
      </pc:sldChg>
      <pc:sldChg chg="modSp del mod">
        <pc:chgData name="Jang Insun" userId="9a6367cea696bed7" providerId="LiveId" clId="{DBAAFB3A-F937-4724-A5EB-D3F01C203A47}" dt="2020-11-02T08:59:55.777" v="4413" actId="47"/>
        <pc:sldMkLst>
          <pc:docMk/>
          <pc:sldMk cId="2324980777" sldId="1141"/>
        </pc:sldMkLst>
        <pc:spChg chg="mod">
          <ac:chgData name="Jang Insun" userId="9a6367cea696bed7" providerId="LiveId" clId="{DBAAFB3A-F937-4724-A5EB-D3F01C203A47}" dt="2020-11-02T08:59:53.689" v="4412" actId="20577"/>
          <ac:spMkLst>
            <pc:docMk/>
            <pc:sldMk cId="2324980777" sldId="1141"/>
            <ac:spMk id="2" creationId="{00000000-0000-0000-0000-000000000000}"/>
          </ac:spMkLst>
        </pc:spChg>
      </pc:sldChg>
      <pc:sldChg chg="del">
        <pc:chgData name="Jang Insun" userId="9a6367cea696bed7" providerId="LiveId" clId="{DBAAFB3A-F937-4724-A5EB-D3F01C203A47}" dt="2020-11-02T08:59:56.532" v="4416" actId="47"/>
        <pc:sldMkLst>
          <pc:docMk/>
          <pc:sldMk cId="1188786434" sldId="1148"/>
        </pc:sldMkLst>
      </pc:sldChg>
      <pc:sldChg chg="del">
        <pc:chgData name="Jang Insun" userId="9a6367cea696bed7" providerId="LiveId" clId="{DBAAFB3A-F937-4724-A5EB-D3F01C203A47}" dt="2020-11-02T09:11:58.097" v="4822" actId="47"/>
        <pc:sldMkLst>
          <pc:docMk/>
          <pc:sldMk cId="3903702909" sldId="1150"/>
        </pc:sldMkLst>
      </pc:sldChg>
      <pc:sldChg chg="del">
        <pc:chgData name="Jang Insun" userId="9a6367cea696bed7" providerId="LiveId" clId="{DBAAFB3A-F937-4724-A5EB-D3F01C203A47}" dt="2020-11-02T09:11:58.553" v="4823" actId="47"/>
        <pc:sldMkLst>
          <pc:docMk/>
          <pc:sldMk cId="3719520648" sldId="1151"/>
        </pc:sldMkLst>
      </pc:sldChg>
      <pc:sldChg chg="del">
        <pc:chgData name="Jang Insun" userId="9a6367cea696bed7" providerId="LiveId" clId="{DBAAFB3A-F937-4724-A5EB-D3F01C203A47}" dt="2020-11-02T08:59:55.917" v="4414" actId="47"/>
        <pc:sldMkLst>
          <pc:docMk/>
          <pc:sldMk cId="2829069243" sldId="1155"/>
        </pc:sldMkLst>
      </pc:sldChg>
      <pc:sldChg chg="del">
        <pc:chgData name="Jang Insun" userId="9a6367cea696bed7" providerId="LiveId" clId="{DBAAFB3A-F937-4724-A5EB-D3F01C203A47}" dt="2020-11-02T08:59:56.060" v="4415" actId="47"/>
        <pc:sldMkLst>
          <pc:docMk/>
          <pc:sldMk cId="457485022" sldId="1156"/>
        </pc:sldMkLst>
      </pc:sldChg>
      <pc:sldChg chg="del">
        <pc:chgData name="Jang Insun" userId="9a6367cea696bed7" providerId="LiveId" clId="{DBAAFB3A-F937-4724-A5EB-D3F01C203A47}" dt="2020-11-02T08:59:57.049" v="4417" actId="47"/>
        <pc:sldMkLst>
          <pc:docMk/>
          <pc:sldMk cId="3570503581" sldId="1157"/>
        </pc:sldMkLst>
      </pc:sldChg>
      <pc:sldChg chg="del">
        <pc:chgData name="Jang Insun" userId="9a6367cea696bed7" providerId="LiveId" clId="{DBAAFB3A-F937-4724-A5EB-D3F01C203A47}" dt="2020-11-02T09:11:55.749" v="4820" actId="47"/>
        <pc:sldMkLst>
          <pc:docMk/>
          <pc:sldMk cId="391834690" sldId="1162"/>
        </pc:sldMkLst>
      </pc:sldChg>
      <pc:sldChg chg="addSp delSp modSp add mod">
        <pc:chgData name="Jang Insun" userId="9a6367cea696bed7" providerId="LiveId" clId="{DBAAFB3A-F937-4724-A5EB-D3F01C203A47}" dt="2020-11-02T08:36:02.080" v="3128" actId="1076"/>
        <pc:sldMkLst>
          <pc:docMk/>
          <pc:sldMk cId="118473899" sldId="1163"/>
        </pc:sldMkLst>
        <pc:spChg chg="mod">
          <ac:chgData name="Jang Insun" userId="9a6367cea696bed7" providerId="LiveId" clId="{DBAAFB3A-F937-4724-A5EB-D3F01C203A47}" dt="2020-11-02T08:05:58.198" v="2207" actId="20577"/>
          <ac:spMkLst>
            <pc:docMk/>
            <pc:sldMk cId="118473899" sldId="1163"/>
            <ac:spMk id="2" creationId="{00000000-0000-0000-0000-000000000000}"/>
          </ac:spMkLst>
        </pc:spChg>
        <pc:spChg chg="mod">
          <ac:chgData name="Jang Insun" userId="9a6367cea696bed7" providerId="LiveId" clId="{DBAAFB3A-F937-4724-A5EB-D3F01C203A47}" dt="2020-11-02T08:36:00.143" v="3127" actId="20577"/>
          <ac:spMkLst>
            <pc:docMk/>
            <pc:sldMk cId="118473899" sldId="1163"/>
            <ac:spMk id="3" creationId="{00000000-0000-0000-0000-000000000000}"/>
          </ac:spMkLst>
        </pc:spChg>
        <pc:picChg chg="add del mod">
          <ac:chgData name="Jang Insun" userId="9a6367cea696bed7" providerId="LiveId" clId="{DBAAFB3A-F937-4724-A5EB-D3F01C203A47}" dt="2020-11-02T08:17:23.624" v="3017" actId="478"/>
          <ac:picMkLst>
            <pc:docMk/>
            <pc:sldMk cId="118473899" sldId="1163"/>
            <ac:picMk id="6" creationId="{6D511B99-1BC8-4795-8B8D-4E81D0857D7F}"/>
          </ac:picMkLst>
        </pc:picChg>
        <pc:picChg chg="add mod">
          <ac:chgData name="Jang Insun" userId="9a6367cea696bed7" providerId="LiveId" clId="{DBAAFB3A-F937-4724-A5EB-D3F01C203A47}" dt="2020-11-02T08:36:02.080" v="3128" actId="1076"/>
          <ac:picMkLst>
            <pc:docMk/>
            <pc:sldMk cId="118473899" sldId="1163"/>
            <ac:picMk id="7" creationId="{89624E60-FE34-4644-946D-23F3A772552D}"/>
          </ac:picMkLst>
        </pc:picChg>
      </pc:sldChg>
      <pc:sldChg chg="modSp add del mod">
        <pc:chgData name="Jang Insun" userId="9a6367cea696bed7" providerId="LiveId" clId="{DBAAFB3A-F937-4724-A5EB-D3F01C203A47}" dt="2020-11-02T09:04:52.050" v="4819" actId="47"/>
        <pc:sldMkLst>
          <pc:docMk/>
          <pc:sldMk cId="3543034093" sldId="1164"/>
        </pc:sldMkLst>
        <pc:spChg chg="mod">
          <ac:chgData name="Jang Insun" userId="9a6367cea696bed7" providerId="LiveId" clId="{DBAAFB3A-F937-4724-A5EB-D3F01C203A47}" dt="2020-11-02T08:06:39.913" v="2283" actId="20577"/>
          <ac:spMkLst>
            <pc:docMk/>
            <pc:sldMk cId="3543034093" sldId="1164"/>
            <ac:spMk id="2" creationId="{00000000-0000-0000-0000-000000000000}"/>
          </ac:spMkLst>
        </pc:spChg>
        <pc:spChg chg="mod">
          <ac:chgData name="Jang Insun" userId="9a6367cea696bed7" providerId="LiveId" clId="{DBAAFB3A-F937-4724-A5EB-D3F01C203A47}" dt="2020-11-02T08:07:51.679" v="2448" actId="20577"/>
          <ac:spMkLst>
            <pc:docMk/>
            <pc:sldMk cId="3543034093" sldId="1164"/>
            <ac:spMk id="3" creationId="{00000000-0000-0000-0000-000000000000}"/>
          </ac:spMkLst>
        </pc:spChg>
      </pc:sldChg>
      <pc:sldChg chg="addSp delSp modSp add mod">
        <pc:chgData name="Jang Insun" userId="9a6367cea696bed7" providerId="LiveId" clId="{DBAAFB3A-F937-4724-A5EB-D3F01C203A47}" dt="2020-11-02T09:04:43.633" v="4816" actId="20577"/>
        <pc:sldMkLst>
          <pc:docMk/>
          <pc:sldMk cId="2187253843" sldId="1165"/>
        </pc:sldMkLst>
        <pc:spChg chg="mod">
          <ac:chgData name="Jang Insun" userId="9a6367cea696bed7" providerId="LiveId" clId="{DBAAFB3A-F937-4724-A5EB-D3F01C203A47}" dt="2020-11-02T09:04:43.633" v="4816" actId="20577"/>
          <ac:spMkLst>
            <pc:docMk/>
            <pc:sldMk cId="2187253843" sldId="1165"/>
            <ac:spMk id="2" creationId="{00000000-0000-0000-0000-000000000000}"/>
          </ac:spMkLst>
        </pc:spChg>
        <pc:spChg chg="mod">
          <ac:chgData name="Jang Insun" userId="9a6367cea696bed7" providerId="LiveId" clId="{DBAAFB3A-F937-4724-A5EB-D3F01C203A47}" dt="2020-11-02T09:00:58.951" v="4454" actId="6549"/>
          <ac:spMkLst>
            <pc:docMk/>
            <pc:sldMk cId="2187253843" sldId="1165"/>
            <ac:spMk id="3" creationId="{00000000-0000-0000-0000-000000000000}"/>
          </ac:spMkLst>
        </pc:spChg>
        <pc:spChg chg="add mod">
          <ac:chgData name="Jang Insun" userId="9a6367cea696bed7" providerId="LiveId" clId="{DBAAFB3A-F937-4724-A5EB-D3F01C203A47}" dt="2020-11-02T09:02:43.510" v="4486" actId="1076"/>
          <ac:spMkLst>
            <pc:docMk/>
            <pc:sldMk cId="2187253843" sldId="1165"/>
            <ac:spMk id="16" creationId="{D85B5FB0-0ADE-48E9-B4C8-832FA776AAAC}"/>
          </ac:spMkLst>
        </pc:spChg>
        <pc:graphicFrameChg chg="add del mod">
          <ac:chgData name="Jang Insun" userId="9a6367cea696bed7" providerId="LiveId" clId="{DBAAFB3A-F937-4724-A5EB-D3F01C203A47}" dt="2020-11-02T08:59:44.109" v="4403" actId="21"/>
          <ac:graphicFrameMkLst>
            <pc:docMk/>
            <pc:sldMk cId="2187253843" sldId="1165"/>
            <ac:graphicFrameMk id="10" creationId="{E7A21978-6DFF-4DBE-BEAB-94D9D18DF75E}"/>
          </ac:graphicFrameMkLst>
        </pc:graphicFrameChg>
        <pc:picChg chg="add del mod">
          <ac:chgData name="Jang Insun" userId="9a6367cea696bed7" providerId="LiveId" clId="{DBAAFB3A-F937-4724-A5EB-D3F01C203A47}" dt="2020-11-02T08:58:22.715" v="4389" actId="478"/>
          <ac:picMkLst>
            <pc:docMk/>
            <pc:sldMk cId="2187253843" sldId="1165"/>
            <ac:picMk id="6" creationId="{5A32E278-43F0-4D7F-BCFB-E81A23374320}"/>
          </ac:picMkLst>
        </pc:picChg>
        <pc:picChg chg="del">
          <ac:chgData name="Jang Insun" userId="9a6367cea696bed7" providerId="LiveId" clId="{DBAAFB3A-F937-4724-A5EB-D3F01C203A47}" dt="2020-11-02T08:36:47.747" v="3141" actId="478"/>
          <ac:picMkLst>
            <pc:docMk/>
            <pc:sldMk cId="2187253843" sldId="1165"/>
            <ac:picMk id="7" creationId="{89624E60-FE34-4644-946D-23F3A772552D}"/>
          </ac:picMkLst>
        </pc:picChg>
        <pc:picChg chg="add del mod ord">
          <ac:chgData name="Jang Insun" userId="9a6367cea696bed7" providerId="LiveId" clId="{DBAAFB3A-F937-4724-A5EB-D3F01C203A47}" dt="2020-11-02T09:01:51.191" v="4456" actId="478"/>
          <ac:picMkLst>
            <pc:docMk/>
            <pc:sldMk cId="2187253843" sldId="1165"/>
            <ac:picMk id="8" creationId="{D86D6A98-6235-4376-8F04-A31435BAE66E}"/>
          </ac:picMkLst>
        </pc:picChg>
        <pc:picChg chg="add del mod">
          <ac:chgData name="Jang Insun" userId="9a6367cea696bed7" providerId="LiveId" clId="{DBAAFB3A-F937-4724-A5EB-D3F01C203A47}" dt="2020-11-02T09:00:57.731" v="4453" actId="478"/>
          <ac:picMkLst>
            <pc:docMk/>
            <pc:sldMk cId="2187253843" sldId="1165"/>
            <ac:picMk id="11" creationId="{4685BD9A-37FD-4AF8-A8A7-B10FC048438F}"/>
          </ac:picMkLst>
        </pc:picChg>
        <pc:picChg chg="add mod">
          <ac:chgData name="Jang Insun" userId="9a6367cea696bed7" providerId="LiveId" clId="{DBAAFB3A-F937-4724-A5EB-D3F01C203A47}" dt="2020-11-02T09:01:53.525" v="4458" actId="1076"/>
          <ac:picMkLst>
            <pc:docMk/>
            <pc:sldMk cId="2187253843" sldId="1165"/>
            <ac:picMk id="12" creationId="{D2505EF6-F955-4339-894C-8F0ADD07143C}"/>
          </ac:picMkLst>
        </pc:picChg>
        <pc:cxnChg chg="add mod">
          <ac:chgData name="Jang Insun" userId="9a6367cea696bed7" providerId="LiveId" clId="{DBAAFB3A-F937-4724-A5EB-D3F01C203A47}" dt="2020-11-02T09:02:39.482" v="4485" actId="14100"/>
          <ac:cxnSpMkLst>
            <pc:docMk/>
            <pc:sldMk cId="2187253843" sldId="1165"/>
            <ac:cxnSpMk id="14" creationId="{37065B48-69AF-4463-A647-013423FC9ECE}"/>
          </ac:cxnSpMkLst>
        </pc:cxnChg>
      </pc:sldChg>
      <pc:sldChg chg="addSp delSp modSp add mod">
        <pc:chgData name="Jang Insun" userId="9a6367cea696bed7" providerId="LiveId" clId="{DBAAFB3A-F937-4724-A5EB-D3F01C203A47}" dt="2020-11-02T09:04:47.965" v="4817"/>
        <pc:sldMkLst>
          <pc:docMk/>
          <pc:sldMk cId="725839867" sldId="1166"/>
        </pc:sldMkLst>
        <pc:spChg chg="mod">
          <ac:chgData name="Jang Insun" userId="9a6367cea696bed7" providerId="LiveId" clId="{DBAAFB3A-F937-4724-A5EB-D3F01C203A47}" dt="2020-11-02T09:04:47.965" v="4817"/>
          <ac:spMkLst>
            <pc:docMk/>
            <pc:sldMk cId="725839867" sldId="1166"/>
            <ac:spMk id="2" creationId="{00000000-0000-0000-0000-000000000000}"/>
          </ac:spMkLst>
        </pc:spChg>
        <pc:spChg chg="mod">
          <ac:chgData name="Jang Insun" userId="9a6367cea696bed7" providerId="LiveId" clId="{DBAAFB3A-F937-4724-A5EB-D3F01C203A47}" dt="2020-11-02T09:04:23.865" v="4801" actId="20577"/>
          <ac:spMkLst>
            <pc:docMk/>
            <pc:sldMk cId="725839867" sldId="1166"/>
            <ac:spMk id="3" creationId="{00000000-0000-0000-0000-000000000000}"/>
          </ac:spMkLst>
        </pc:spChg>
        <pc:graphicFrameChg chg="add del mod">
          <ac:chgData name="Jang Insun" userId="9a6367cea696bed7" providerId="LiveId" clId="{DBAAFB3A-F937-4724-A5EB-D3F01C203A47}" dt="2020-11-02T09:04:34.364" v="4804" actId="478"/>
          <ac:graphicFrameMkLst>
            <pc:docMk/>
            <pc:sldMk cId="725839867" sldId="1166"/>
            <ac:graphicFrameMk id="6" creationId="{2CA09CBE-C6BC-4AA8-B401-344AEF41DD50}"/>
          </ac:graphicFrameMkLst>
        </pc:graphicFrameChg>
        <pc:picChg chg="add mod">
          <ac:chgData name="Jang Insun" userId="9a6367cea696bed7" providerId="LiveId" clId="{DBAAFB3A-F937-4724-A5EB-D3F01C203A47}" dt="2020-11-02T09:04:37.292" v="4806" actId="1076"/>
          <ac:picMkLst>
            <pc:docMk/>
            <pc:sldMk cId="725839867" sldId="1166"/>
            <ac:picMk id="7" creationId="{04075812-2BD6-4AF9-BAA1-73E684135468}"/>
          </ac:picMkLst>
        </pc:picChg>
        <pc:picChg chg="del">
          <ac:chgData name="Jang Insun" userId="9a6367cea696bed7" providerId="LiveId" clId="{DBAAFB3A-F937-4724-A5EB-D3F01C203A47}" dt="2020-11-02T09:02:52.430" v="4490" actId="478"/>
          <ac:picMkLst>
            <pc:docMk/>
            <pc:sldMk cId="725839867" sldId="1166"/>
            <ac:picMk id="8" creationId="{D86D6A98-6235-4376-8F04-A31435BAE66E}"/>
          </ac:picMkLst>
        </pc:picChg>
        <pc:picChg chg="del mod">
          <ac:chgData name="Jang Insun" userId="9a6367cea696bed7" providerId="LiveId" clId="{DBAAFB3A-F937-4724-A5EB-D3F01C203A47}" dt="2020-11-02T09:03:11.789" v="4494" actId="478"/>
          <ac:picMkLst>
            <pc:docMk/>
            <pc:sldMk cId="725839867" sldId="1166"/>
            <ac:picMk id="11" creationId="{4685BD9A-37FD-4AF8-A8A7-B10FC048438F}"/>
          </ac:picMkLst>
        </pc:picChg>
      </pc:sldChg>
      <pc:sldMasterChg chg="modSp mod">
        <pc:chgData name="Jang Insun" userId="9a6367cea696bed7" providerId="LiveId" clId="{DBAAFB3A-F937-4724-A5EB-D3F01C203A47}" dt="2020-11-02T06:23:13.645" v="80" actId="20577"/>
        <pc:sldMasterMkLst>
          <pc:docMk/>
          <pc:sldMasterMk cId="0" sldId="2147483648"/>
        </pc:sldMasterMkLst>
        <pc:spChg chg="mod">
          <ac:chgData name="Jang Insun" userId="9a6367cea696bed7" providerId="LiveId" clId="{DBAAFB3A-F937-4724-A5EB-D3F01C203A47}" dt="2020-11-02T06:23:13.645" v="80" actId="20577"/>
          <ac:spMkLst>
            <pc:docMk/>
            <pc:sldMasterMk cId="0" sldId="2147483648"/>
            <ac:spMk id="11" creationId="{00000000-0000-0000-0000-000000000000}"/>
          </ac:spMkLst>
        </pc:spChg>
      </pc:sldMasterChg>
    </pc:docChg>
  </pc:docChgLst>
  <pc:docChgLst>
    <pc:chgData name="Jang Insun" userId="9a6367cea696bed7" providerId="LiveId" clId="{23AF1B23-B6C9-4E72-AD9C-E1FAE955CA6F}"/>
    <pc:docChg chg="undo custSel addSld modSld modMainMaster">
      <pc:chgData name="Jang Insun" userId="9a6367cea696bed7" providerId="LiveId" clId="{23AF1B23-B6C9-4E72-AD9C-E1FAE955CA6F}" dt="2020-12-30T05:02:39.028" v="1587" actId="20577"/>
      <pc:docMkLst>
        <pc:docMk/>
      </pc:docMkLst>
      <pc:sldChg chg="modSp mod">
        <pc:chgData name="Jang Insun" userId="9a6367cea696bed7" providerId="LiveId" clId="{23AF1B23-B6C9-4E72-AD9C-E1FAE955CA6F}" dt="2020-12-30T04:42:20.972" v="3" actId="14734"/>
        <pc:sldMkLst>
          <pc:docMk/>
          <pc:sldMk cId="0" sldId="283"/>
        </pc:sldMkLst>
        <pc:graphicFrameChg chg="modGraphic">
          <ac:chgData name="Jang Insun" userId="9a6367cea696bed7" providerId="LiveId" clId="{23AF1B23-B6C9-4E72-AD9C-E1FAE955CA6F}" dt="2020-12-30T04:42:20.972" v="3" actId="14734"/>
          <ac:graphicFrameMkLst>
            <pc:docMk/>
            <pc:sldMk cId="0" sldId="283"/>
            <ac:graphicFrameMk id="9" creationId="{00000000-0000-0000-0000-000000000000}"/>
          </ac:graphicFrameMkLst>
        </pc:graphicFrameChg>
      </pc:sldChg>
      <pc:sldChg chg="modSp mod">
        <pc:chgData name="Jang Insun" userId="9a6367cea696bed7" providerId="LiveId" clId="{23AF1B23-B6C9-4E72-AD9C-E1FAE955CA6F}" dt="2020-12-30T04:57:41.245" v="1044" actId="1076"/>
        <pc:sldMkLst>
          <pc:docMk/>
          <pc:sldMk cId="1427592943" sldId="1132"/>
        </pc:sldMkLst>
        <pc:graphicFrameChg chg="mod modGraphic">
          <ac:chgData name="Jang Insun" userId="9a6367cea696bed7" providerId="LiveId" clId="{23AF1B23-B6C9-4E72-AD9C-E1FAE955CA6F}" dt="2020-12-30T04:57:41.245" v="1044" actId="1076"/>
          <ac:graphicFrameMkLst>
            <pc:docMk/>
            <pc:sldMk cId="1427592943" sldId="1132"/>
            <ac:graphicFrameMk id="6" creationId="{00000000-0000-0000-0000-000000000000}"/>
          </ac:graphicFrameMkLst>
        </pc:graphicFrameChg>
      </pc:sldChg>
      <pc:sldChg chg="modSp mod">
        <pc:chgData name="Jang Insun" userId="9a6367cea696bed7" providerId="LiveId" clId="{23AF1B23-B6C9-4E72-AD9C-E1FAE955CA6F}" dt="2020-12-30T04:58:47.523" v="1051" actId="20577"/>
        <pc:sldMkLst>
          <pc:docMk/>
          <pc:sldMk cId="1857234226" sldId="1135"/>
        </pc:sldMkLst>
        <pc:spChg chg="mod">
          <ac:chgData name="Jang Insun" userId="9a6367cea696bed7" providerId="LiveId" clId="{23AF1B23-B6C9-4E72-AD9C-E1FAE955CA6F}" dt="2020-12-30T04:58:47.523" v="1051" actId="20577"/>
          <ac:spMkLst>
            <pc:docMk/>
            <pc:sldMk cId="1857234226" sldId="1135"/>
            <ac:spMk id="3" creationId="{00000000-0000-0000-0000-000000000000}"/>
          </ac:spMkLst>
        </pc:spChg>
      </pc:sldChg>
      <pc:sldChg chg="modSp mod">
        <pc:chgData name="Jang Insun" userId="9a6367cea696bed7" providerId="LiveId" clId="{23AF1B23-B6C9-4E72-AD9C-E1FAE955CA6F}" dt="2020-12-30T04:43:43.388" v="131" actId="20577"/>
        <pc:sldMkLst>
          <pc:docMk/>
          <pc:sldMk cId="240887288" sldId="1136"/>
        </pc:sldMkLst>
        <pc:spChg chg="mod">
          <ac:chgData name="Jang Insun" userId="9a6367cea696bed7" providerId="LiveId" clId="{23AF1B23-B6C9-4E72-AD9C-E1FAE955CA6F}" dt="2020-12-30T04:43:43.388" v="131" actId="20577"/>
          <ac:spMkLst>
            <pc:docMk/>
            <pc:sldMk cId="240887288" sldId="1136"/>
            <ac:spMk id="3" creationId="{00000000-0000-0000-0000-000000000000}"/>
          </ac:spMkLst>
        </pc:spChg>
      </pc:sldChg>
      <pc:sldChg chg="modSp mod">
        <pc:chgData name="Jang Insun" userId="9a6367cea696bed7" providerId="LiveId" clId="{23AF1B23-B6C9-4E72-AD9C-E1FAE955CA6F}" dt="2020-12-30T04:44:53.002" v="133" actId="20577"/>
        <pc:sldMkLst>
          <pc:docMk/>
          <pc:sldMk cId="1702715037" sldId="1138"/>
        </pc:sldMkLst>
        <pc:spChg chg="mod">
          <ac:chgData name="Jang Insun" userId="9a6367cea696bed7" providerId="LiveId" clId="{23AF1B23-B6C9-4E72-AD9C-E1FAE955CA6F}" dt="2020-12-30T04:44:53.002" v="133" actId="20577"/>
          <ac:spMkLst>
            <pc:docMk/>
            <pc:sldMk cId="1702715037" sldId="1138"/>
            <ac:spMk id="3" creationId="{00000000-0000-0000-0000-000000000000}"/>
          </ac:spMkLst>
        </pc:spChg>
      </pc:sldChg>
      <pc:sldChg chg="modSp mod">
        <pc:chgData name="Jang Insun" userId="9a6367cea696bed7" providerId="LiveId" clId="{23AF1B23-B6C9-4E72-AD9C-E1FAE955CA6F}" dt="2020-12-30T04:48:51.071" v="499" actId="20577"/>
        <pc:sldMkLst>
          <pc:docMk/>
          <pc:sldMk cId="118473899" sldId="1163"/>
        </pc:sldMkLst>
        <pc:spChg chg="mod">
          <ac:chgData name="Jang Insun" userId="9a6367cea696bed7" providerId="LiveId" clId="{23AF1B23-B6C9-4E72-AD9C-E1FAE955CA6F}" dt="2020-12-30T04:48:51.071" v="499" actId="20577"/>
          <ac:spMkLst>
            <pc:docMk/>
            <pc:sldMk cId="118473899" sldId="1163"/>
            <ac:spMk id="3" creationId="{00000000-0000-0000-0000-000000000000}"/>
          </ac:spMkLst>
        </pc:spChg>
        <pc:picChg chg="mod">
          <ac:chgData name="Jang Insun" userId="9a6367cea696bed7" providerId="LiveId" clId="{23AF1B23-B6C9-4E72-AD9C-E1FAE955CA6F}" dt="2020-12-30T04:48:17.003" v="484" actId="1076"/>
          <ac:picMkLst>
            <pc:docMk/>
            <pc:sldMk cId="118473899" sldId="1163"/>
            <ac:picMk id="7" creationId="{89624E60-FE34-4644-946D-23F3A772552D}"/>
          </ac:picMkLst>
        </pc:picChg>
      </pc:sldChg>
      <pc:sldChg chg="modSp mod">
        <pc:chgData name="Jang Insun" userId="9a6367cea696bed7" providerId="LiveId" clId="{23AF1B23-B6C9-4E72-AD9C-E1FAE955CA6F}" dt="2020-12-30T04:56:48.378" v="987" actId="20577"/>
        <pc:sldMkLst>
          <pc:docMk/>
          <pc:sldMk cId="3543034093" sldId="1164"/>
        </pc:sldMkLst>
        <pc:spChg chg="mod">
          <ac:chgData name="Jang Insun" userId="9a6367cea696bed7" providerId="LiveId" clId="{23AF1B23-B6C9-4E72-AD9C-E1FAE955CA6F}" dt="2020-12-30T04:56:48.378" v="987" actId="20577"/>
          <ac:spMkLst>
            <pc:docMk/>
            <pc:sldMk cId="3543034093" sldId="1164"/>
            <ac:spMk id="3" creationId="{00000000-0000-0000-0000-000000000000}"/>
          </ac:spMkLst>
        </pc:spChg>
      </pc:sldChg>
      <pc:sldChg chg="addSp modSp mod">
        <pc:chgData name="Jang Insun" userId="9a6367cea696bed7" providerId="LiveId" clId="{23AF1B23-B6C9-4E72-AD9C-E1FAE955CA6F}" dt="2020-12-30T04:52:57.674" v="698" actId="1076"/>
        <pc:sldMkLst>
          <pc:docMk/>
          <pc:sldMk cId="2187253843" sldId="1165"/>
        </pc:sldMkLst>
        <pc:spChg chg="mod">
          <ac:chgData name="Jang Insun" userId="9a6367cea696bed7" providerId="LiveId" clId="{23AF1B23-B6C9-4E72-AD9C-E1FAE955CA6F}" dt="2020-12-30T04:52:40.388" v="697" actId="20577"/>
          <ac:spMkLst>
            <pc:docMk/>
            <pc:sldMk cId="2187253843" sldId="1165"/>
            <ac:spMk id="3" creationId="{00000000-0000-0000-0000-000000000000}"/>
          </ac:spMkLst>
        </pc:spChg>
        <pc:spChg chg="mod">
          <ac:chgData name="Jang Insun" userId="9a6367cea696bed7" providerId="LiveId" clId="{23AF1B23-B6C9-4E72-AD9C-E1FAE955CA6F}" dt="2020-12-30T04:49:30.857" v="570" actId="164"/>
          <ac:spMkLst>
            <pc:docMk/>
            <pc:sldMk cId="2187253843" sldId="1165"/>
            <ac:spMk id="16" creationId="{D85B5FB0-0ADE-48E9-B4C8-832FA776AAAC}"/>
          </ac:spMkLst>
        </pc:spChg>
        <pc:grpChg chg="add mod">
          <ac:chgData name="Jang Insun" userId="9a6367cea696bed7" providerId="LiveId" clId="{23AF1B23-B6C9-4E72-AD9C-E1FAE955CA6F}" dt="2020-12-30T04:52:57.674" v="698" actId="1076"/>
          <ac:grpSpMkLst>
            <pc:docMk/>
            <pc:sldMk cId="2187253843" sldId="1165"/>
            <ac:grpSpMk id="6" creationId="{732E9B3F-081E-4797-9C5E-AE22B557D101}"/>
          </ac:grpSpMkLst>
        </pc:grpChg>
        <pc:picChg chg="mod">
          <ac:chgData name="Jang Insun" userId="9a6367cea696bed7" providerId="LiveId" clId="{23AF1B23-B6C9-4E72-AD9C-E1FAE955CA6F}" dt="2020-12-30T04:49:30.857" v="570" actId="164"/>
          <ac:picMkLst>
            <pc:docMk/>
            <pc:sldMk cId="2187253843" sldId="1165"/>
            <ac:picMk id="12" creationId="{D2505EF6-F955-4339-894C-8F0ADD07143C}"/>
          </ac:picMkLst>
        </pc:picChg>
        <pc:cxnChg chg="mod">
          <ac:chgData name="Jang Insun" userId="9a6367cea696bed7" providerId="LiveId" clId="{23AF1B23-B6C9-4E72-AD9C-E1FAE955CA6F}" dt="2020-12-30T04:49:30.857" v="570" actId="164"/>
          <ac:cxnSpMkLst>
            <pc:docMk/>
            <pc:sldMk cId="2187253843" sldId="1165"/>
            <ac:cxnSpMk id="14" creationId="{37065B48-69AF-4463-A647-013423FC9ECE}"/>
          </ac:cxnSpMkLst>
        </pc:cxnChg>
      </pc:sldChg>
      <pc:sldChg chg="addSp modSp mod">
        <pc:chgData name="Jang Insun" userId="9a6367cea696bed7" providerId="LiveId" clId="{23AF1B23-B6C9-4E72-AD9C-E1FAE955CA6F}" dt="2020-12-30T04:55:52.068" v="941" actId="1076"/>
        <pc:sldMkLst>
          <pc:docMk/>
          <pc:sldMk cId="725839867" sldId="1166"/>
        </pc:sldMkLst>
        <pc:spChg chg="mod">
          <ac:chgData name="Jang Insun" userId="9a6367cea696bed7" providerId="LiveId" clId="{23AF1B23-B6C9-4E72-AD9C-E1FAE955CA6F}" dt="2020-12-30T04:55:52.068" v="941" actId="1076"/>
          <ac:spMkLst>
            <pc:docMk/>
            <pc:sldMk cId="725839867" sldId="1166"/>
            <ac:spMk id="3" creationId="{00000000-0000-0000-0000-000000000000}"/>
          </ac:spMkLst>
        </pc:spChg>
        <pc:spChg chg="mod">
          <ac:chgData name="Jang Insun" userId="9a6367cea696bed7" providerId="LiveId" clId="{23AF1B23-B6C9-4E72-AD9C-E1FAE955CA6F}" dt="2020-12-30T04:55:47.143" v="937" actId="164"/>
          <ac:spMkLst>
            <pc:docMk/>
            <pc:sldMk cId="725839867" sldId="1166"/>
            <ac:spMk id="9" creationId="{D85B5FB0-0ADE-48E9-B4C8-832FA776AAAC}"/>
          </ac:spMkLst>
        </pc:spChg>
        <pc:grpChg chg="add mod">
          <ac:chgData name="Jang Insun" userId="9a6367cea696bed7" providerId="LiveId" clId="{23AF1B23-B6C9-4E72-AD9C-E1FAE955CA6F}" dt="2020-12-30T04:55:47.143" v="937" actId="164"/>
          <ac:grpSpMkLst>
            <pc:docMk/>
            <pc:sldMk cId="725839867" sldId="1166"/>
            <ac:grpSpMk id="6" creationId="{E9989B92-E1C6-4563-9EF7-46276ADB82AE}"/>
          </ac:grpSpMkLst>
        </pc:grpChg>
        <pc:picChg chg="mod">
          <ac:chgData name="Jang Insun" userId="9a6367cea696bed7" providerId="LiveId" clId="{23AF1B23-B6C9-4E72-AD9C-E1FAE955CA6F}" dt="2020-12-30T04:55:47.143" v="937" actId="164"/>
          <ac:picMkLst>
            <pc:docMk/>
            <pc:sldMk cId="725839867" sldId="1166"/>
            <ac:picMk id="7" creationId="{04075812-2BD6-4AF9-BAA1-73E684135468}"/>
          </ac:picMkLst>
        </pc:picChg>
        <pc:cxnChg chg="mod">
          <ac:chgData name="Jang Insun" userId="9a6367cea696bed7" providerId="LiveId" clId="{23AF1B23-B6C9-4E72-AD9C-E1FAE955CA6F}" dt="2020-12-30T04:55:47.143" v="937" actId="164"/>
          <ac:cxnSpMkLst>
            <pc:docMk/>
            <pc:sldMk cId="725839867" sldId="1166"/>
            <ac:cxnSpMk id="8" creationId="{37065B48-69AF-4463-A647-013423FC9ECE}"/>
          </ac:cxnSpMkLst>
        </pc:cxnChg>
      </pc:sldChg>
      <pc:sldChg chg="modSp add mod">
        <pc:chgData name="Jang Insun" userId="9a6367cea696bed7" providerId="LiveId" clId="{23AF1B23-B6C9-4E72-AD9C-E1FAE955CA6F}" dt="2020-12-30T05:02:39.028" v="1587" actId="20577"/>
        <pc:sldMkLst>
          <pc:docMk/>
          <pc:sldMk cId="1192618524" sldId="1167"/>
        </pc:sldMkLst>
        <pc:spChg chg="mod">
          <ac:chgData name="Jang Insun" userId="9a6367cea696bed7" providerId="LiveId" clId="{23AF1B23-B6C9-4E72-AD9C-E1FAE955CA6F}" dt="2020-12-30T04:59:53.970" v="1057" actId="20577"/>
          <ac:spMkLst>
            <pc:docMk/>
            <pc:sldMk cId="1192618524" sldId="1167"/>
            <ac:spMk id="2" creationId="{00000000-0000-0000-0000-000000000000}"/>
          </ac:spMkLst>
        </pc:spChg>
        <pc:spChg chg="mod">
          <ac:chgData name="Jang Insun" userId="9a6367cea696bed7" providerId="LiveId" clId="{23AF1B23-B6C9-4E72-AD9C-E1FAE955CA6F}" dt="2020-12-30T05:02:39.028" v="1587" actId="20577"/>
          <ac:spMkLst>
            <pc:docMk/>
            <pc:sldMk cId="1192618524" sldId="1167"/>
            <ac:spMk id="3" creationId="{00000000-0000-0000-0000-000000000000}"/>
          </ac:spMkLst>
        </pc:spChg>
      </pc:sldChg>
      <pc:sldChg chg="modSp add mod">
        <pc:chgData name="Jang Insun" userId="9a6367cea696bed7" providerId="LiveId" clId="{23AF1B23-B6C9-4E72-AD9C-E1FAE955CA6F}" dt="2020-12-30T05:01:08.714" v="1328" actId="20577"/>
        <pc:sldMkLst>
          <pc:docMk/>
          <pc:sldMk cId="2560553005" sldId="1168"/>
        </pc:sldMkLst>
        <pc:spChg chg="mod">
          <ac:chgData name="Jang Insun" userId="9a6367cea696bed7" providerId="LiveId" clId="{23AF1B23-B6C9-4E72-AD9C-E1FAE955CA6F}" dt="2020-12-30T05:00:31.687" v="1141" actId="20577"/>
          <ac:spMkLst>
            <pc:docMk/>
            <pc:sldMk cId="2560553005" sldId="1168"/>
            <ac:spMk id="2" creationId="{00000000-0000-0000-0000-000000000000}"/>
          </ac:spMkLst>
        </pc:spChg>
        <pc:spChg chg="mod">
          <ac:chgData name="Jang Insun" userId="9a6367cea696bed7" providerId="LiveId" clId="{23AF1B23-B6C9-4E72-AD9C-E1FAE955CA6F}" dt="2020-12-30T05:01:08.714" v="1328" actId="20577"/>
          <ac:spMkLst>
            <pc:docMk/>
            <pc:sldMk cId="2560553005" sldId="1168"/>
            <ac:spMk id="3" creationId="{00000000-0000-0000-0000-000000000000}"/>
          </ac:spMkLst>
        </pc:spChg>
      </pc:sldChg>
      <pc:sldMasterChg chg="modSp mod">
        <pc:chgData name="Jang Insun" userId="9a6367cea696bed7" providerId="LiveId" clId="{23AF1B23-B6C9-4E72-AD9C-E1FAE955CA6F}" dt="2020-12-30T04:42:14.349" v="1" actId="20577"/>
        <pc:sldMasterMkLst>
          <pc:docMk/>
          <pc:sldMasterMk cId="0" sldId="2147483648"/>
        </pc:sldMasterMkLst>
        <pc:spChg chg="mod">
          <ac:chgData name="Jang Insun" userId="9a6367cea696bed7" providerId="LiveId" clId="{23AF1B23-B6C9-4E72-AD9C-E1FAE955CA6F}" dt="2020-12-30T04:42:14.349" v="1" actId="20577"/>
          <ac:spMkLst>
            <pc:docMk/>
            <pc:sldMasterMk cId="0" sldId="2147483648"/>
            <ac:spMk id="1031" creationId="{00000000-0000-0000-0000-000000000000}"/>
          </ac:spMkLst>
        </pc:spChg>
      </pc:sldMasterChg>
    </pc:docChg>
  </pc:docChgLst>
  <pc:docChgLst>
    <pc:chgData name="Jang Insun" userId="9a6367cea696bed7" providerId="LiveId" clId="{3555C2E7-E32D-42E6-B237-59C517ABB98C}"/>
    <pc:docChg chg="undo custSel delSld modSld">
      <pc:chgData name="Jang Insun" userId="9a6367cea696bed7" providerId="LiveId" clId="{3555C2E7-E32D-42E6-B237-59C517ABB98C}" dt="2020-07-21T12:38:27.969" v="517" actId="20577"/>
      <pc:docMkLst>
        <pc:docMk/>
      </pc:docMkLst>
      <pc:sldChg chg="modSp mod">
        <pc:chgData name="Jang Insun" userId="9a6367cea696bed7" providerId="LiveId" clId="{3555C2E7-E32D-42E6-B237-59C517ABB98C}" dt="2020-07-21T12:38:27.969" v="517" actId="20577"/>
        <pc:sldMkLst>
          <pc:docMk/>
          <pc:sldMk cId="1427592943" sldId="1132"/>
        </pc:sldMkLst>
        <pc:spChg chg="mod">
          <ac:chgData name="Jang Insun" userId="9a6367cea696bed7" providerId="LiveId" clId="{3555C2E7-E32D-42E6-B237-59C517ABB98C}" dt="2020-07-21T12:38:27.969" v="517" actId="20577"/>
          <ac:spMkLst>
            <pc:docMk/>
            <pc:sldMk cId="1427592943" sldId="1132"/>
            <ac:spMk id="3" creationId="{00000000-0000-0000-0000-000000000000}"/>
          </ac:spMkLst>
        </pc:spChg>
      </pc:sldChg>
      <pc:sldChg chg="modSp mod">
        <pc:chgData name="Jang Insun" userId="9a6367cea696bed7" providerId="LiveId" clId="{3555C2E7-E32D-42E6-B237-59C517ABB98C}" dt="2020-07-21T12:23:07.622" v="237" actId="6549"/>
        <pc:sldMkLst>
          <pc:docMk/>
          <pc:sldMk cId="3686947486" sldId="1133"/>
        </pc:sldMkLst>
        <pc:spChg chg="mod">
          <ac:chgData name="Jang Insun" userId="9a6367cea696bed7" providerId="LiveId" clId="{3555C2E7-E32D-42E6-B237-59C517ABB98C}" dt="2020-07-21T12:23:07.622" v="237" actId="6549"/>
          <ac:spMkLst>
            <pc:docMk/>
            <pc:sldMk cId="3686947486" sldId="1133"/>
            <ac:spMk id="3" creationId="{00000000-0000-0000-0000-000000000000}"/>
          </ac:spMkLst>
        </pc:spChg>
      </pc:sldChg>
      <pc:sldChg chg="modSp mod">
        <pc:chgData name="Jang Insun" userId="9a6367cea696bed7" providerId="LiveId" clId="{3555C2E7-E32D-42E6-B237-59C517ABB98C}" dt="2020-07-21T12:13:43.517" v="103" actId="20577"/>
        <pc:sldMkLst>
          <pc:docMk/>
          <pc:sldMk cId="3584177163" sldId="1134"/>
        </pc:sldMkLst>
        <pc:spChg chg="mod">
          <ac:chgData name="Jang Insun" userId="9a6367cea696bed7" providerId="LiveId" clId="{3555C2E7-E32D-42E6-B237-59C517ABB98C}" dt="2020-07-21T12:13:43.517" v="103" actId="20577"/>
          <ac:spMkLst>
            <pc:docMk/>
            <pc:sldMk cId="3584177163" sldId="1134"/>
            <ac:spMk id="3" creationId="{00000000-0000-0000-0000-000000000000}"/>
          </ac:spMkLst>
        </pc:spChg>
      </pc:sldChg>
      <pc:sldChg chg="modSp mod">
        <pc:chgData name="Jang Insun" userId="9a6367cea696bed7" providerId="LiveId" clId="{3555C2E7-E32D-42E6-B237-59C517ABB98C}" dt="2020-07-21T12:10:16.800" v="11" actId="20577"/>
        <pc:sldMkLst>
          <pc:docMk/>
          <pc:sldMk cId="1702715037" sldId="1138"/>
        </pc:sldMkLst>
        <pc:spChg chg="mod">
          <ac:chgData name="Jang Insun" userId="9a6367cea696bed7" providerId="LiveId" clId="{3555C2E7-E32D-42E6-B237-59C517ABB98C}" dt="2020-07-21T12:10:16.800" v="11" actId="20577"/>
          <ac:spMkLst>
            <pc:docMk/>
            <pc:sldMk cId="1702715037" sldId="1138"/>
            <ac:spMk id="3" creationId="{00000000-0000-0000-0000-000000000000}"/>
          </ac:spMkLst>
        </pc:spChg>
      </pc:sldChg>
      <pc:sldChg chg="modSp mod">
        <pc:chgData name="Jang Insun" userId="9a6367cea696bed7" providerId="LiveId" clId="{3555C2E7-E32D-42E6-B237-59C517ABB98C}" dt="2020-07-21T12:10:55.827" v="12" actId="6549"/>
        <pc:sldMkLst>
          <pc:docMk/>
          <pc:sldMk cId="2324980777" sldId="1141"/>
        </pc:sldMkLst>
        <pc:spChg chg="mod">
          <ac:chgData name="Jang Insun" userId="9a6367cea696bed7" providerId="LiveId" clId="{3555C2E7-E32D-42E6-B237-59C517ABB98C}" dt="2020-07-21T12:10:55.827" v="12" actId="6549"/>
          <ac:spMkLst>
            <pc:docMk/>
            <pc:sldMk cId="2324980777" sldId="1141"/>
            <ac:spMk id="3" creationId="{00000000-0000-0000-0000-000000000000}"/>
          </ac:spMkLst>
        </pc:spChg>
      </pc:sldChg>
      <pc:sldChg chg="modSp mod">
        <pc:chgData name="Jang Insun" userId="9a6367cea696bed7" providerId="LiveId" clId="{3555C2E7-E32D-42E6-B237-59C517ABB98C}" dt="2020-07-21T12:23:35.905" v="269" actId="20577"/>
        <pc:sldMkLst>
          <pc:docMk/>
          <pc:sldMk cId="296120347" sldId="1142"/>
        </pc:sldMkLst>
        <pc:spChg chg="mod">
          <ac:chgData name="Jang Insun" userId="9a6367cea696bed7" providerId="LiveId" clId="{3555C2E7-E32D-42E6-B237-59C517ABB98C}" dt="2020-07-21T12:23:35.905" v="269" actId="20577"/>
          <ac:spMkLst>
            <pc:docMk/>
            <pc:sldMk cId="296120347" sldId="1142"/>
            <ac:spMk id="3" creationId="{00000000-0000-0000-0000-000000000000}"/>
          </ac:spMkLst>
        </pc:spChg>
      </pc:sldChg>
      <pc:sldChg chg="del">
        <pc:chgData name="Jang Insun" userId="9a6367cea696bed7" providerId="LiveId" clId="{3555C2E7-E32D-42E6-B237-59C517ABB98C}" dt="2020-07-21T12:13:10.366" v="97" actId="47"/>
        <pc:sldMkLst>
          <pc:docMk/>
          <pc:sldMk cId="2333158543" sldId="1146"/>
        </pc:sldMkLst>
      </pc:sldChg>
      <pc:sldChg chg="modSp mod">
        <pc:chgData name="Jang Insun" userId="9a6367cea696bed7" providerId="LiveId" clId="{3555C2E7-E32D-42E6-B237-59C517ABB98C}" dt="2020-07-21T12:34:14.946" v="330" actId="20577"/>
        <pc:sldMkLst>
          <pc:docMk/>
          <pc:sldMk cId="3144057311" sldId="1147"/>
        </pc:sldMkLst>
        <pc:spChg chg="mod">
          <ac:chgData name="Jang Insun" userId="9a6367cea696bed7" providerId="LiveId" clId="{3555C2E7-E32D-42E6-B237-59C517ABB98C}" dt="2020-07-21T12:34:14.946" v="330" actId="20577"/>
          <ac:spMkLst>
            <pc:docMk/>
            <pc:sldMk cId="3144057311" sldId="1147"/>
            <ac:spMk id="2" creationId="{00000000-0000-0000-0000-000000000000}"/>
          </ac:spMkLst>
        </pc:spChg>
      </pc:sldChg>
      <pc:sldChg chg="modSp mod">
        <pc:chgData name="Jang Insun" userId="9a6367cea696bed7" providerId="LiveId" clId="{3555C2E7-E32D-42E6-B237-59C517ABB98C}" dt="2020-07-21T12:34:19.774" v="339" actId="20577"/>
        <pc:sldMkLst>
          <pc:docMk/>
          <pc:sldMk cId="1188786434" sldId="1148"/>
        </pc:sldMkLst>
        <pc:spChg chg="mod">
          <ac:chgData name="Jang Insun" userId="9a6367cea696bed7" providerId="LiveId" clId="{3555C2E7-E32D-42E6-B237-59C517ABB98C}" dt="2020-07-21T12:34:19.774" v="339" actId="20577"/>
          <ac:spMkLst>
            <pc:docMk/>
            <pc:sldMk cId="1188786434" sldId="1148"/>
            <ac:spMk id="2" creationId="{00000000-0000-0000-0000-000000000000}"/>
          </ac:spMkLst>
        </pc:spChg>
      </pc:sldChg>
      <pc:sldChg chg="modSp mod">
        <pc:chgData name="Jang Insun" userId="9a6367cea696bed7" providerId="LiveId" clId="{3555C2E7-E32D-42E6-B237-59C517ABB98C}" dt="2020-07-21T12:34:25.141" v="354" actId="6549"/>
        <pc:sldMkLst>
          <pc:docMk/>
          <pc:sldMk cId="3552145585" sldId="1149"/>
        </pc:sldMkLst>
        <pc:spChg chg="mod">
          <ac:chgData name="Jang Insun" userId="9a6367cea696bed7" providerId="LiveId" clId="{3555C2E7-E32D-42E6-B237-59C517ABB98C}" dt="2020-07-21T12:34:25.141" v="354" actId="6549"/>
          <ac:spMkLst>
            <pc:docMk/>
            <pc:sldMk cId="3552145585" sldId="1149"/>
            <ac:spMk id="2" creationId="{00000000-0000-0000-0000-000000000000}"/>
          </ac:spMkLst>
        </pc:spChg>
      </pc:sldChg>
      <pc:sldChg chg="modSp mod">
        <pc:chgData name="Jang Insun" userId="9a6367cea696bed7" providerId="LiveId" clId="{3555C2E7-E32D-42E6-B237-59C517ABB98C}" dt="2020-07-21T12:21:49.263" v="172" actId="20577"/>
        <pc:sldMkLst>
          <pc:docMk/>
          <pc:sldMk cId="2863879554" sldId="1152"/>
        </pc:sldMkLst>
        <pc:spChg chg="mod">
          <ac:chgData name="Jang Insun" userId="9a6367cea696bed7" providerId="LiveId" clId="{3555C2E7-E32D-42E6-B237-59C517ABB98C}" dt="2020-07-21T12:21:49.263" v="172" actId="20577"/>
          <ac:spMkLst>
            <pc:docMk/>
            <pc:sldMk cId="2863879554" sldId="1152"/>
            <ac:spMk id="3" creationId="{00000000-0000-0000-0000-000000000000}"/>
          </ac:spMkLst>
        </pc:spChg>
      </pc:sldChg>
      <pc:sldChg chg="modSp mod">
        <pc:chgData name="Jang Insun" userId="9a6367cea696bed7" providerId="LiveId" clId="{3555C2E7-E32D-42E6-B237-59C517ABB98C}" dt="2020-07-21T12:37:54.447" v="499" actId="20577"/>
        <pc:sldMkLst>
          <pc:docMk/>
          <pc:sldMk cId="2829069243" sldId="1155"/>
        </pc:sldMkLst>
        <pc:spChg chg="mod">
          <ac:chgData name="Jang Insun" userId="9a6367cea696bed7" providerId="LiveId" clId="{3555C2E7-E32D-42E6-B237-59C517ABB98C}" dt="2020-07-21T12:34:09.613" v="321" actId="20577"/>
          <ac:spMkLst>
            <pc:docMk/>
            <pc:sldMk cId="2829069243" sldId="1155"/>
            <ac:spMk id="2" creationId="{00000000-0000-0000-0000-000000000000}"/>
          </ac:spMkLst>
        </pc:spChg>
        <pc:spChg chg="mod">
          <ac:chgData name="Jang Insun" userId="9a6367cea696bed7" providerId="LiveId" clId="{3555C2E7-E32D-42E6-B237-59C517ABB98C}" dt="2020-07-21T12:37:54.447" v="499" actId="20577"/>
          <ac:spMkLst>
            <pc:docMk/>
            <pc:sldMk cId="2829069243" sldId="1155"/>
            <ac:spMk id="3" creationId="{00000000-0000-0000-0000-000000000000}"/>
          </ac:spMkLst>
        </pc:spChg>
      </pc:sldChg>
    </pc:docChg>
  </pc:docChgLst>
  <pc:docChgLst>
    <pc:chgData name="Jang Insun" userId="9a6367cea696bed7" providerId="LiveId" clId="{3445014F-97AD-474A-8A27-1A7EF9490E08}"/>
    <pc:docChg chg="undo custSel addSld delSld modSld sldOrd modMainMaster">
      <pc:chgData name="Jang Insun" userId="9a6367cea696bed7" providerId="LiveId" clId="{3445014F-97AD-474A-8A27-1A7EF9490E08}" dt="2020-12-31T06:33:14.328" v="5901"/>
      <pc:docMkLst>
        <pc:docMk/>
      </pc:docMkLst>
      <pc:sldChg chg="modSp mod">
        <pc:chgData name="Jang Insun" userId="9a6367cea696bed7" providerId="LiveId" clId="{3445014F-97AD-474A-8A27-1A7EF9490E08}" dt="2020-12-31T04:32:53.796" v="132" actId="20577"/>
        <pc:sldMkLst>
          <pc:docMk/>
          <pc:sldMk cId="0" sldId="283"/>
        </pc:sldMkLst>
        <pc:spChg chg="mod">
          <ac:chgData name="Jang Insun" userId="9a6367cea696bed7" providerId="LiveId" clId="{3445014F-97AD-474A-8A27-1A7EF9490E08}" dt="2020-12-31T04:32:45.420" v="122" actId="20577"/>
          <ac:spMkLst>
            <pc:docMk/>
            <pc:sldMk cId="0" sldId="283"/>
            <ac:spMk id="6149" creationId="{00000000-0000-0000-0000-000000000000}"/>
          </ac:spMkLst>
        </pc:spChg>
        <pc:spChg chg="mod">
          <ac:chgData name="Jang Insun" userId="9a6367cea696bed7" providerId="LiveId" clId="{3445014F-97AD-474A-8A27-1A7EF9490E08}" dt="2020-12-31T04:32:53.796" v="132" actId="20577"/>
          <ac:spMkLst>
            <pc:docMk/>
            <pc:sldMk cId="0" sldId="283"/>
            <ac:spMk id="6150" creationId="{00000000-0000-0000-0000-000000000000}"/>
          </ac:spMkLst>
        </pc:spChg>
      </pc:sldChg>
      <pc:sldChg chg="del">
        <pc:chgData name="Jang Insun" userId="9a6367cea696bed7" providerId="LiveId" clId="{3445014F-97AD-474A-8A27-1A7EF9490E08}" dt="2020-12-31T06:32:05.832" v="5739" actId="47"/>
        <pc:sldMkLst>
          <pc:docMk/>
          <pc:sldMk cId="1427592943" sldId="1132"/>
        </pc:sldMkLst>
      </pc:sldChg>
      <pc:sldChg chg="modSp mod">
        <pc:chgData name="Jang Insun" userId="9a6367cea696bed7" providerId="LiveId" clId="{3445014F-97AD-474A-8A27-1A7EF9490E08}" dt="2020-12-31T06:32:15.267" v="5752" actId="20577"/>
        <pc:sldMkLst>
          <pc:docMk/>
          <pc:sldMk cId="240887288" sldId="1136"/>
        </pc:sldMkLst>
        <pc:spChg chg="mod">
          <ac:chgData name="Jang Insun" userId="9a6367cea696bed7" providerId="LiveId" clId="{3445014F-97AD-474A-8A27-1A7EF9490E08}" dt="2020-12-31T06:32:15.267" v="5752" actId="20577"/>
          <ac:spMkLst>
            <pc:docMk/>
            <pc:sldMk cId="240887288" sldId="1136"/>
            <ac:spMk id="3" creationId="{00000000-0000-0000-0000-000000000000}"/>
          </ac:spMkLst>
        </pc:spChg>
      </pc:sldChg>
      <pc:sldChg chg="del">
        <pc:chgData name="Jang Insun" userId="9a6367cea696bed7" providerId="LiveId" clId="{3445014F-97AD-474A-8A27-1A7EF9490E08}" dt="2020-12-31T06:32:03.727" v="5734" actId="47"/>
        <pc:sldMkLst>
          <pc:docMk/>
          <pc:sldMk cId="1702715037" sldId="1138"/>
        </pc:sldMkLst>
      </pc:sldChg>
      <pc:sldChg chg="modSp del mod">
        <pc:chgData name="Jang Insun" userId="9a6367cea696bed7" providerId="LiveId" clId="{3445014F-97AD-474A-8A27-1A7EF9490E08}" dt="2020-12-31T06:32:04.670" v="5735" actId="47"/>
        <pc:sldMkLst>
          <pc:docMk/>
          <pc:sldMk cId="118473899" sldId="1163"/>
        </pc:sldMkLst>
        <pc:spChg chg="mod">
          <ac:chgData name="Jang Insun" userId="9a6367cea696bed7" providerId="LiveId" clId="{3445014F-97AD-474A-8A27-1A7EF9490E08}" dt="2020-12-31T05:16:45.990" v="1669" actId="20577"/>
          <ac:spMkLst>
            <pc:docMk/>
            <pc:sldMk cId="118473899" sldId="1163"/>
            <ac:spMk id="2" creationId="{00000000-0000-0000-0000-000000000000}"/>
          </ac:spMkLst>
        </pc:spChg>
        <pc:spChg chg="mod">
          <ac:chgData name="Jang Insun" userId="9a6367cea696bed7" providerId="LiveId" clId="{3445014F-97AD-474A-8A27-1A7EF9490E08}" dt="2020-12-31T05:16:57.041" v="1728" actId="20577"/>
          <ac:spMkLst>
            <pc:docMk/>
            <pc:sldMk cId="118473899" sldId="1163"/>
            <ac:spMk id="3" creationId="{00000000-0000-0000-0000-000000000000}"/>
          </ac:spMkLst>
        </pc:spChg>
      </pc:sldChg>
      <pc:sldChg chg="del">
        <pc:chgData name="Jang Insun" userId="9a6367cea696bed7" providerId="LiveId" clId="{3445014F-97AD-474A-8A27-1A7EF9490E08}" dt="2020-12-31T06:32:05.590" v="5738" actId="47"/>
        <pc:sldMkLst>
          <pc:docMk/>
          <pc:sldMk cId="3543034093" sldId="1164"/>
        </pc:sldMkLst>
      </pc:sldChg>
      <pc:sldChg chg="del">
        <pc:chgData name="Jang Insun" userId="9a6367cea696bed7" providerId="LiveId" clId="{3445014F-97AD-474A-8A27-1A7EF9490E08}" dt="2020-12-31T06:32:05.051" v="5736" actId="47"/>
        <pc:sldMkLst>
          <pc:docMk/>
          <pc:sldMk cId="2187253843" sldId="1165"/>
        </pc:sldMkLst>
      </pc:sldChg>
      <pc:sldChg chg="del">
        <pc:chgData name="Jang Insun" userId="9a6367cea696bed7" providerId="LiveId" clId="{3445014F-97AD-474A-8A27-1A7EF9490E08}" dt="2020-12-31T06:32:05.236" v="5737" actId="47"/>
        <pc:sldMkLst>
          <pc:docMk/>
          <pc:sldMk cId="725839867" sldId="1166"/>
        </pc:sldMkLst>
      </pc:sldChg>
      <pc:sldChg chg="modSp add del mod">
        <pc:chgData name="Jang Insun" userId="9a6367cea696bed7" providerId="LiveId" clId="{3445014F-97AD-474A-8A27-1A7EF9490E08}" dt="2020-12-31T06:33:13.445" v="5900" actId="2696"/>
        <pc:sldMkLst>
          <pc:docMk/>
          <pc:sldMk cId="1192618524" sldId="1167"/>
        </pc:sldMkLst>
        <pc:spChg chg="mod">
          <ac:chgData name="Jang Insun" userId="9a6367cea696bed7" providerId="LiveId" clId="{3445014F-97AD-474A-8A27-1A7EF9490E08}" dt="2020-12-31T06:33:08.233" v="5896" actId="20577"/>
          <ac:spMkLst>
            <pc:docMk/>
            <pc:sldMk cId="1192618524" sldId="1167"/>
            <ac:spMk id="3" creationId="{00000000-0000-0000-0000-000000000000}"/>
          </ac:spMkLst>
        </pc:spChg>
      </pc:sldChg>
      <pc:sldChg chg="add">
        <pc:chgData name="Jang Insun" userId="9a6367cea696bed7" providerId="LiveId" clId="{3445014F-97AD-474A-8A27-1A7EF9490E08}" dt="2020-12-31T06:33:14.328" v="5901"/>
        <pc:sldMkLst>
          <pc:docMk/>
          <pc:sldMk cId="1566733896" sldId="1167"/>
        </pc:sldMkLst>
      </pc:sldChg>
      <pc:sldChg chg="del">
        <pc:chgData name="Jang Insun" userId="9a6367cea696bed7" providerId="LiveId" clId="{3445014F-97AD-474A-8A27-1A7EF9490E08}" dt="2020-12-31T06:33:09.974" v="5897" actId="47"/>
        <pc:sldMkLst>
          <pc:docMk/>
          <pc:sldMk cId="2560553005" sldId="1168"/>
        </pc:sldMkLst>
      </pc:sldChg>
      <pc:sldChg chg="addSp modSp add mod modNotesTx">
        <pc:chgData name="Jang Insun" userId="9a6367cea696bed7" providerId="LiveId" clId="{3445014F-97AD-474A-8A27-1A7EF9490E08}" dt="2020-12-31T06:13:39.977" v="3695" actId="20577"/>
        <pc:sldMkLst>
          <pc:docMk/>
          <pc:sldMk cId="930562564" sldId="1169"/>
        </pc:sldMkLst>
        <pc:spChg chg="mod">
          <ac:chgData name="Jang Insun" userId="9a6367cea696bed7" providerId="LiveId" clId="{3445014F-97AD-474A-8A27-1A7EF9490E08}" dt="2020-12-31T06:02:46.697" v="2508" actId="20577"/>
          <ac:spMkLst>
            <pc:docMk/>
            <pc:sldMk cId="930562564" sldId="1169"/>
            <ac:spMk id="2" creationId="{00000000-0000-0000-0000-000000000000}"/>
          </ac:spMkLst>
        </pc:spChg>
        <pc:spChg chg="mod">
          <ac:chgData name="Jang Insun" userId="9a6367cea696bed7" providerId="LiveId" clId="{3445014F-97AD-474A-8A27-1A7EF9490E08}" dt="2020-12-31T06:11:29.650" v="3529" actId="20577"/>
          <ac:spMkLst>
            <pc:docMk/>
            <pc:sldMk cId="930562564" sldId="1169"/>
            <ac:spMk id="3" creationId="{00000000-0000-0000-0000-000000000000}"/>
          </ac:spMkLst>
        </pc:spChg>
        <pc:picChg chg="add mod">
          <ac:chgData name="Jang Insun" userId="9a6367cea696bed7" providerId="LiveId" clId="{3445014F-97AD-474A-8A27-1A7EF9490E08}" dt="2020-12-31T06:13:29.982" v="3648" actId="1076"/>
          <ac:picMkLst>
            <pc:docMk/>
            <pc:sldMk cId="930562564" sldId="1169"/>
            <ac:picMk id="7" creationId="{DC5B2CA4-FB30-48CB-979F-23765088D4C8}"/>
          </ac:picMkLst>
        </pc:picChg>
      </pc:sldChg>
      <pc:sldChg chg="modSp add del mod">
        <pc:chgData name="Jang Insun" userId="9a6367cea696bed7" providerId="LiveId" clId="{3445014F-97AD-474A-8A27-1A7EF9490E08}" dt="2020-12-31T04:44:08.461" v="1619" actId="47"/>
        <pc:sldMkLst>
          <pc:docMk/>
          <pc:sldMk cId="2640922158" sldId="1170"/>
        </pc:sldMkLst>
        <pc:spChg chg="mod">
          <ac:chgData name="Jang Insun" userId="9a6367cea696bed7" providerId="LiveId" clId="{3445014F-97AD-474A-8A27-1A7EF9490E08}" dt="2020-12-31T04:41:46.594" v="1388" actId="20577"/>
          <ac:spMkLst>
            <pc:docMk/>
            <pc:sldMk cId="2640922158" sldId="1170"/>
            <ac:spMk id="2" creationId="{00000000-0000-0000-0000-000000000000}"/>
          </ac:spMkLst>
        </pc:spChg>
      </pc:sldChg>
      <pc:sldChg chg="addSp delSp modSp add mod ord">
        <pc:chgData name="Jang Insun" userId="9a6367cea696bed7" providerId="LiveId" clId="{3445014F-97AD-474A-8A27-1A7EF9490E08}" dt="2020-12-31T06:21:05.181" v="5117" actId="20577"/>
        <pc:sldMkLst>
          <pc:docMk/>
          <pc:sldMk cId="3326953618" sldId="1170"/>
        </pc:sldMkLst>
        <pc:spChg chg="mod">
          <ac:chgData name="Jang Insun" userId="9a6367cea696bed7" providerId="LiveId" clId="{3445014F-97AD-474A-8A27-1A7EF9490E08}" dt="2020-12-31T06:21:05.181" v="5117" actId="20577"/>
          <ac:spMkLst>
            <pc:docMk/>
            <pc:sldMk cId="3326953618" sldId="1170"/>
            <ac:spMk id="2" creationId="{00000000-0000-0000-0000-000000000000}"/>
          </ac:spMkLst>
        </pc:spChg>
        <pc:spChg chg="mod">
          <ac:chgData name="Jang Insun" userId="9a6367cea696bed7" providerId="LiveId" clId="{3445014F-97AD-474A-8A27-1A7EF9490E08}" dt="2020-12-31T06:02:14.726" v="2426" actId="20577"/>
          <ac:spMkLst>
            <pc:docMk/>
            <pc:sldMk cId="3326953618" sldId="1170"/>
            <ac:spMk id="3" creationId="{00000000-0000-0000-0000-000000000000}"/>
          </ac:spMkLst>
        </pc:spChg>
        <pc:picChg chg="add del mod">
          <ac:chgData name="Jang Insun" userId="9a6367cea696bed7" providerId="LiveId" clId="{3445014F-97AD-474A-8A27-1A7EF9490E08}" dt="2020-12-31T06:01:57.702" v="2416" actId="478"/>
          <ac:picMkLst>
            <pc:docMk/>
            <pc:sldMk cId="3326953618" sldId="1170"/>
            <ac:picMk id="7" creationId="{2BA91229-2231-4A66-805D-CA15373CFAFC}"/>
          </ac:picMkLst>
        </pc:picChg>
        <pc:picChg chg="add mod">
          <ac:chgData name="Jang Insun" userId="9a6367cea696bed7" providerId="LiveId" clId="{3445014F-97AD-474A-8A27-1A7EF9490E08}" dt="2020-12-31T06:02:03.949" v="2421" actId="1076"/>
          <ac:picMkLst>
            <pc:docMk/>
            <pc:sldMk cId="3326953618" sldId="1170"/>
            <ac:picMk id="9" creationId="{20946C3B-4F3F-4CC0-9C8A-812BF0189CF2}"/>
          </ac:picMkLst>
        </pc:picChg>
      </pc:sldChg>
      <pc:sldChg chg="addSp delSp modSp add mod">
        <pc:chgData name="Jang Insun" userId="9a6367cea696bed7" providerId="LiveId" clId="{3445014F-97AD-474A-8A27-1A7EF9490E08}" dt="2020-12-31T06:29:37.422" v="5474" actId="20577"/>
        <pc:sldMkLst>
          <pc:docMk/>
          <pc:sldMk cId="3865944460" sldId="1171"/>
        </pc:sldMkLst>
        <pc:spChg chg="mod">
          <ac:chgData name="Jang Insun" userId="9a6367cea696bed7" providerId="LiveId" clId="{3445014F-97AD-474A-8A27-1A7EF9490E08}" dt="2020-12-31T06:12:27.891" v="3585" actId="20577"/>
          <ac:spMkLst>
            <pc:docMk/>
            <pc:sldMk cId="3865944460" sldId="1171"/>
            <ac:spMk id="2" creationId="{00000000-0000-0000-0000-000000000000}"/>
          </ac:spMkLst>
        </pc:spChg>
        <pc:spChg chg="mod">
          <ac:chgData name="Jang Insun" userId="9a6367cea696bed7" providerId="LiveId" clId="{3445014F-97AD-474A-8A27-1A7EF9490E08}" dt="2020-12-31T06:29:37.422" v="5474" actId="20577"/>
          <ac:spMkLst>
            <pc:docMk/>
            <pc:sldMk cId="3865944460" sldId="1171"/>
            <ac:spMk id="3" creationId="{00000000-0000-0000-0000-000000000000}"/>
          </ac:spMkLst>
        </pc:spChg>
        <pc:picChg chg="del mod">
          <ac:chgData name="Jang Insun" userId="9a6367cea696bed7" providerId="LiveId" clId="{3445014F-97AD-474A-8A27-1A7EF9490E08}" dt="2020-12-31T06:15:41.707" v="4257" actId="478"/>
          <ac:picMkLst>
            <pc:docMk/>
            <pc:sldMk cId="3865944460" sldId="1171"/>
            <ac:picMk id="7" creationId="{DC5B2CA4-FB30-48CB-979F-23765088D4C8}"/>
          </ac:picMkLst>
        </pc:picChg>
        <pc:picChg chg="add del mod">
          <ac:chgData name="Jang Insun" userId="9a6367cea696bed7" providerId="LiveId" clId="{3445014F-97AD-474A-8A27-1A7EF9490E08}" dt="2020-12-31T06:27:50.954" v="5448" actId="21"/>
          <ac:picMkLst>
            <pc:docMk/>
            <pc:sldMk cId="3865944460" sldId="1171"/>
            <ac:picMk id="8" creationId="{D4B7C2B3-D6DF-4532-9DCB-F1795EB17052}"/>
          </ac:picMkLst>
        </pc:picChg>
      </pc:sldChg>
      <pc:sldChg chg="addSp delSp modSp add mod">
        <pc:chgData name="Jang Insun" userId="9a6367cea696bed7" providerId="LiveId" clId="{3445014F-97AD-474A-8A27-1A7EF9490E08}" dt="2020-12-31T06:31:39.009" v="5729" actId="20577"/>
        <pc:sldMkLst>
          <pc:docMk/>
          <pc:sldMk cId="3421264307" sldId="1172"/>
        </pc:sldMkLst>
        <pc:spChg chg="mod">
          <ac:chgData name="Jang Insun" userId="9a6367cea696bed7" providerId="LiveId" clId="{3445014F-97AD-474A-8A27-1A7EF9490E08}" dt="2020-12-31T06:17:18.638" v="4364" actId="20577"/>
          <ac:spMkLst>
            <pc:docMk/>
            <pc:sldMk cId="3421264307" sldId="1172"/>
            <ac:spMk id="2" creationId="{00000000-0000-0000-0000-000000000000}"/>
          </ac:spMkLst>
        </pc:spChg>
        <pc:spChg chg="mod">
          <ac:chgData name="Jang Insun" userId="9a6367cea696bed7" providerId="LiveId" clId="{3445014F-97AD-474A-8A27-1A7EF9490E08}" dt="2020-12-31T06:31:39.009" v="5729" actId="20577"/>
          <ac:spMkLst>
            <pc:docMk/>
            <pc:sldMk cId="3421264307" sldId="1172"/>
            <ac:spMk id="3" creationId="{00000000-0000-0000-0000-000000000000}"/>
          </ac:spMkLst>
        </pc:spChg>
        <pc:picChg chg="add del mod">
          <ac:chgData name="Jang Insun" userId="9a6367cea696bed7" providerId="LiveId" clId="{3445014F-97AD-474A-8A27-1A7EF9490E08}" dt="2020-12-31T06:29:00.128" v="5450" actId="478"/>
          <ac:picMkLst>
            <pc:docMk/>
            <pc:sldMk cId="3421264307" sldId="1172"/>
            <ac:picMk id="6" creationId="{202FB063-FCFA-47E4-99B7-D3C45345C7C3}"/>
          </ac:picMkLst>
        </pc:picChg>
        <pc:picChg chg="add mod">
          <ac:chgData name="Jang Insun" userId="9a6367cea696bed7" providerId="LiveId" clId="{3445014F-97AD-474A-8A27-1A7EF9490E08}" dt="2020-12-31T06:29:13.157" v="5456" actId="1076"/>
          <ac:picMkLst>
            <pc:docMk/>
            <pc:sldMk cId="3421264307" sldId="1172"/>
            <ac:picMk id="8" creationId="{A6D2FA04-A354-44DB-AE22-8E851017032F}"/>
          </ac:picMkLst>
        </pc:picChg>
      </pc:sldChg>
      <pc:sldChg chg="modSp add mod">
        <pc:chgData name="Jang Insun" userId="9a6367cea696bed7" providerId="LiveId" clId="{3445014F-97AD-474A-8A27-1A7EF9490E08}" dt="2020-12-31T06:32:00.490" v="5733"/>
        <pc:sldMkLst>
          <pc:docMk/>
          <pc:sldMk cId="1852482692" sldId="1173"/>
        </pc:sldMkLst>
        <pc:spChg chg="mod">
          <ac:chgData name="Jang Insun" userId="9a6367cea696bed7" providerId="LiveId" clId="{3445014F-97AD-474A-8A27-1A7EF9490E08}" dt="2020-12-31T06:29:19.231" v="5473" actId="20577"/>
          <ac:spMkLst>
            <pc:docMk/>
            <pc:sldMk cId="1852482692" sldId="1173"/>
            <ac:spMk id="2" creationId="{00000000-0000-0000-0000-000000000000}"/>
          </ac:spMkLst>
        </pc:spChg>
        <pc:spChg chg="mod">
          <ac:chgData name="Jang Insun" userId="9a6367cea696bed7" providerId="LiveId" clId="{3445014F-97AD-474A-8A27-1A7EF9490E08}" dt="2020-12-31T06:32:00.490" v="5733"/>
          <ac:spMkLst>
            <pc:docMk/>
            <pc:sldMk cId="1852482692" sldId="1173"/>
            <ac:spMk id="3" creationId="{00000000-0000-0000-0000-000000000000}"/>
          </ac:spMkLst>
        </pc:spChg>
      </pc:sldChg>
      <pc:sldMasterChg chg="modSp mod">
        <pc:chgData name="Jang Insun" userId="9a6367cea696bed7" providerId="LiveId" clId="{3445014F-97AD-474A-8A27-1A7EF9490E08}" dt="2020-12-31T04:33:11.643" v="154" actId="20577"/>
        <pc:sldMasterMkLst>
          <pc:docMk/>
          <pc:sldMasterMk cId="0" sldId="2147483648"/>
        </pc:sldMasterMkLst>
        <pc:spChg chg="mod">
          <ac:chgData name="Jang Insun" userId="9a6367cea696bed7" providerId="LiveId" clId="{3445014F-97AD-474A-8A27-1A7EF9490E08}" dt="2020-12-31T04:33:11.643" v="154" actId="20577"/>
          <ac:spMkLst>
            <pc:docMk/>
            <pc:sldMasterMk cId="0" sldId="2147483648"/>
            <ac:spMk id="11" creationId="{00000000-0000-0000-0000-000000000000}"/>
          </ac:spMkLst>
        </pc:spChg>
        <pc:spChg chg="mod">
          <ac:chgData name="Jang Insun" userId="9a6367cea696bed7" providerId="LiveId" clId="{3445014F-97AD-474A-8A27-1A7EF9490E08}" dt="2020-12-31T04:33:06.345" v="144" actId="20577"/>
          <ac:spMkLst>
            <pc:docMk/>
            <pc:sldMasterMk cId="0" sldId="2147483648"/>
            <ac:spMk id="1031" creationId="{00000000-0000-0000-0000-000000000000}"/>
          </ac:spMkLst>
        </pc:spChg>
      </pc:sldMasterChg>
    </pc:docChg>
  </pc:docChgLst>
  <pc:docChgLst>
    <pc:chgData name="Jang Insun" userId="9a6367cea696bed7" providerId="LiveId" clId="{C76992D7-B758-46DB-B080-2E529C17FA8D}"/>
    <pc:docChg chg="modSld">
      <pc:chgData name="Jang Insun" userId="9a6367cea696bed7" providerId="LiveId" clId="{C76992D7-B758-46DB-B080-2E529C17FA8D}" dt="2020-03-15T08:42:43.871" v="35" actId="20577"/>
      <pc:docMkLst>
        <pc:docMk/>
      </pc:docMkLst>
      <pc:sldChg chg="modSp mod">
        <pc:chgData name="Jang Insun" userId="9a6367cea696bed7" providerId="LiveId" clId="{C76992D7-B758-46DB-B080-2E529C17FA8D}" dt="2020-03-15T08:36:28.575" v="13" actId="20577"/>
        <pc:sldMkLst>
          <pc:docMk/>
          <pc:sldMk cId="676503811" sldId="1077"/>
        </pc:sldMkLst>
        <pc:spChg chg="mod">
          <ac:chgData name="Jang Insun" userId="9a6367cea696bed7" providerId="LiveId" clId="{C76992D7-B758-46DB-B080-2E529C17FA8D}" dt="2020-03-15T08:36:28.575" v="13" actId="20577"/>
          <ac:spMkLst>
            <pc:docMk/>
            <pc:sldMk cId="676503811" sldId="1077"/>
            <ac:spMk id="3" creationId="{00000000-0000-0000-0000-000000000000}"/>
          </ac:spMkLst>
        </pc:spChg>
      </pc:sldChg>
      <pc:sldChg chg="modSp mod">
        <pc:chgData name="Jang Insun" userId="9a6367cea696bed7" providerId="LiveId" clId="{C76992D7-B758-46DB-B080-2E529C17FA8D}" dt="2020-03-15T08:42:43.871" v="35" actId="20577"/>
        <pc:sldMkLst>
          <pc:docMk/>
          <pc:sldMk cId="1585560036" sldId="1092"/>
        </pc:sldMkLst>
        <pc:spChg chg="mod">
          <ac:chgData name="Jang Insun" userId="9a6367cea696bed7" providerId="LiveId" clId="{C76992D7-B758-46DB-B080-2E529C17FA8D}" dt="2020-03-15T08:42:43.871" v="35" actId="20577"/>
          <ac:spMkLst>
            <pc:docMk/>
            <pc:sldMk cId="1585560036" sldId="1092"/>
            <ac:spMk id="3" creationId="{00000000-0000-0000-0000-000000000000}"/>
          </ac:spMkLst>
        </pc:spChg>
      </pc:sldChg>
    </pc:docChg>
  </pc:docChgLst>
  <pc:docChgLst>
    <pc:chgData name="Jang Insun" userId="9a6367cea696bed7" providerId="LiveId" clId="{FFBA6D32-DF29-4FB8-847D-ACCBDC1507D8}"/>
    <pc:docChg chg="custSel addSld modSld">
      <pc:chgData name="Jang Insun" userId="9a6367cea696bed7" providerId="LiveId" clId="{FFBA6D32-DF29-4FB8-847D-ACCBDC1507D8}" dt="2021-01-15T06:19:47.522" v="1944"/>
      <pc:docMkLst>
        <pc:docMk/>
      </pc:docMkLst>
      <pc:sldChg chg="modSp mod">
        <pc:chgData name="Jang Insun" userId="9a6367cea696bed7" providerId="LiveId" clId="{FFBA6D32-DF29-4FB8-847D-ACCBDC1507D8}" dt="2021-01-15T06:11:09.577" v="1873" actId="1076"/>
        <pc:sldMkLst>
          <pc:docMk/>
          <pc:sldMk cId="3326953618" sldId="1170"/>
        </pc:sldMkLst>
        <pc:picChg chg="mod">
          <ac:chgData name="Jang Insun" userId="9a6367cea696bed7" providerId="LiveId" clId="{FFBA6D32-DF29-4FB8-847D-ACCBDC1507D8}" dt="2021-01-15T06:11:09.577" v="1873" actId="1076"/>
          <ac:picMkLst>
            <pc:docMk/>
            <pc:sldMk cId="3326953618" sldId="1170"/>
            <ac:picMk id="9" creationId="{20946C3B-4F3F-4CC0-9C8A-812BF0189CF2}"/>
          </ac:picMkLst>
        </pc:picChg>
      </pc:sldChg>
      <pc:sldChg chg="modSp mod">
        <pc:chgData name="Jang Insun" userId="9a6367cea696bed7" providerId="LiveId" clId="{FFBA6D32-DF29-4FB8-847D-ACCBDC1507D8}" dt="2021-01-15T06:19:47.522" v="1944"/>
        <pc:sldMkLst>
          <pc:docMk/>
          <pc:sldMk cId="3865944460" sldId="1171"/>
        </pc:sldMkLst>
        <pc:spChg chg="mod">
          <ac:chgData name="Jang Insun" userId="9a6367cea696bed7" providerId="LiveId" clId="{FFBA6D32-DF29-4FB8-847D-ACCBDC1507D8}" dt="2021-01-15T05:58:19.278" v="71" actId="20577"/>
          <ac:spMkLst>
            <pc:docMk/>
            <pc:sldMk cId="3865944460" sldId="1171"/>
            <ac:spMk id="2" creationId="{00000000-0000-0000-0000-000000000000}"/>
          </ac:spMkLst>
        </pc:spChg>
        <pc:spChg chg="mod">
          <ac:chgData name="Jang Insun" userId="9a6367cea696bed7" providerId="LiveId" clId="{FFBA6D32-DF29-4FB8-847D-ACCBDC1507D8}" dt="2021-01-15T06:19:47.522" v="1944"/>
          <ac:spMkLst>
            <pc:docMk/>
            <pc:sldMk cId="3865944460" sldId="1171"/>
            <ac:spMk id="3" creationId="{00000000-0000-0000-0000-000000000000}"/>
          </ac:spMkLst>
        </pc:spChg>
      </pc:sldChg>
      <pc:sldChg chg="modSp mod">
        <pc:chgData name="Jang Insun" userId="9a6367cea696bed7" providerId="LiveId" clId="{FFBA6D32-DF29-4FB8-847D-ACCBDC1507D8}" dt="2021-01-15T05:58:06.748" v="4" actId="20577"/>
        <pc:sldMkLst>
          <pc:docMk/>
          <pc:sldMk cId="3421264307" sldId="1172"/>
        </pc:sldMkLst>
        <pc:spChg chg="mod">
          <ac:chgData name="Jang Insun" userId="9a6367cea696bed7" providerId="LiveId" clId="{FFBA6D32-DF29-4FB8-847D-ACCBDC1507D8}" dt="2021-01-15T05:58:06.748" v="4" actId="20577"/>
          <ac:spMkLst>
            <pc:docMk/>
            <pc:sldMk cId="3421264307" sldId="1172"/>
            <ac:spMk id="2" creationId="{00000000-0000-0000-0000-000000000000}"/>
          </ac:spMkLst>
        </pc:spChg>
      </pc:sldChg>
      <pc:sldChg chg="addSp delSp modSp add mod">
        <pc:chgData name="Jang Insun" userId="9a6367cea696bed7" providerId="LiveId" clId="{FFBA6D32-DF29-4FB8-847D-ACCBDC1507D8}" dt="2021-01-15T06:10:01.536" v="1868" actId="208"/>
        <pc:sldMkLst>
          <pc:docMk/>
          <pc:sldMk cId="1000388156" sldId="1174"/>
        </pc:sldMkLst>
        <pc:spChg chg="mod">
          <ac:chgData name="Jang Insun" userId="9a6367cea696bed7" providerId="LiveId" clId="{FFBA6D32-DF29-4FB8-847D-ACCBDC1507D8}" dt="2021-01-15T06:07:56.997" v="1563" actId="20577"/>
          <ac:spMkLst>
            <pc:docMk/>
            <pc:sldMk cId="1000388156" sldId="1174"/>
            <ac:spMk id="2" creationId="{00000000-0000-0000-0000-000000000000}"/>
          </ac:spMkLst>
        </pc:spChg>
        <pc:spChg chg="mod">
          <ac:chgData name="Jang Insun" userId="9a6367cea696bed7" providerId="LiveId" clId="{FFBA6D32-DF29-4FB8-847D-ACCBDC1507D8}" dt="2021-01-15T06:09:51.618" v="1865" actId="20577"/>
          <ac:spMkLst>
            <pc:docMk/>
            <pc:sldMk cId="1000388156" sldId="1174"/>
            <ac:spMk id="3" creationId="{00000000-0000-0000-0000-000000000000}"/>
          </ac:spMkLst>
        </pc:spChg>
        <pc:spChg chg="add mod">
          <ac:chgData name="Jang Insun" userId="9a6367cea696bed7" providerId="LiveId" clId="{FFBA6D32-DF29-4FB8-847D-ACCBDC1507D8}" dt="2021-01-15T06:10:01.536" v="1868" actId="208"/>
          <ac:spMkLst>
            <pc:docMk/>
            <pc:sldMk cId="1000388156" sldId="1174"/>
            <ac:spMk id="9" creationId="{722769D4-7FC2-4175-8309-06FA0421084F}"/>
          </ac:spMkLst>
        </pc:spChg>
        <pc:picChg chg="add mod">
          <ac:chgData name="Jang Insun" userId="9a6367cea696bed7" providerId="LiveId" clId="{FFBA6D32-DF29-4FB8-847D-ACCBDC1507D8}" dt="2021-01-15T06:09:36.690" v="1806" actId="1076"/>
          <ac:picMkLst>
            <pc:docMk/>
            <pc:sldMk cId="1000388156" sldId="1174"/>
            <ac:picMk id="7" creationId="{D4AA87DE-EA7D-4A5B-B700-EDF29F2B91BF}"/>
          </ac:picMkLst>
        </pc:picChg>
        <pc:picChg chg="del">
          <ac:chgData name="Jang Insun" userId="9a6367cea696bed7" providerId="LiveId" clId="{FFBA6D32-DF29-4FB8-847D-ACCBDC1507D8}" dt="2021-01-15T06:08:53.879" v="1672" actId="478"/>
          <ac:picMkLst>
            <pc:docMk/>
            <pc:sldMk cId="1000388156" sldId="1174"/>
            <ac:picMk id="8" creationId="{A6D2FA04-A354-44DB-AE22-8E851017032F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746875" y="698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996950" y="69850"/>
            <a:ext cx="91598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7405688" y="6588125"/>
            <a:ext cx="1651000" cy="18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598988" y="6588125"/>
            <a:ext cx="517525" cy="18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latinLnBrk="0" hangingPunct="0">
              <a:defRPr kumimoji="0"/>
            </a:lvl1pPr>
          </a:lstStyle>
          <a:p>
            <a:pPr>
              <a:defRPr/>
            </a:pPr>
            <a:r>
              <a:rPr lang="en-US" altLang="ko-KR"/>
              <a:t>Page </a:t>
            </a:r>
            <a:fld id="{7C77D250-BF2B-474F-8F3A-CA096EC7180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993775" y="284163"/>
            <a:ext cx="79517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993775" y="6588125"/>
            <a:ext cx="719138" cy="185738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>
                <a:cs typeface="Arial" charset="0"/>
              </a:rPr>
              <a:t>Submission</a:t>
            </a: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993775" y="6580188"/>
            <a:ext cx="81708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4548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808788" y="12700"/>
            <a:ext cx="21971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936625" y="12700"/>
            <a:ext cx="91598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08275" y="514350"/>
            <a:ext cx="4522788" cy="25447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3975" y="3233738"/>
            <a:ext cx="7291388" cy="306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6892925" y="6591300"/>
            <a:ext cx="21129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837113" y="6591300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/>
            </a:lvl1pPr>
          </a:lstStyle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1038225" y="6591300"/>
            <a:ext cx="719138" cy="184150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>
                <a:cs typeface="Arial" charset="0"/>
              </a:rPr>
              <a:t>Submission</a:t>
            </a: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1038225" y="6589713"/>
            <a:ext cx="78628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930275" y="217488"/>
            <a:ext cx="80787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7667200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2708275" y="514350"/>
            <a:ext cx="4522788" cy="2544763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="0" u="none" baseline="0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244917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6F5C19-9832-A3A9-68B5-F25500CCA5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>
            <a:extLst>
              <a:ext uri="{FF2B5EF4-FFF2-40B4-BE49-F238E27FC236}">
                <a16:creationId xmlns:a16="http://schemas.microsoft.com/office/drawing/2014/main" id="{BDC23570-9FD4-4A92-EB98-18D79333B28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>
            <a:extLst>
              <a:ext uri="{FF2B5EF4-FFF2-40B4-BE49-F238E27FC236}">
                <a16:creationId xmlns:a16="http://schemas.microsoft.com/office/drawing/2014/main" id="{FE4E017D-CD4E-F558-8104-B86A86A0A6C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sz="1200" b="0" u="none" dirty="0">
              <a:solidFill>
                <a:srgbClr val="00B050"/>
              </a:solidFill>
            </a:endParaRPr>
          </a:p>
        </p:txBody>
      </p:sp>
      <p:sp>
        <p:nvSpPr>
          <p:cNvPr id="4" name="머리글 개체 틀 3">
            <a:extLst>
              <a:ext uri="{FF2B5EF4-FFF2-40B4-BE49-F238E27FC236}">
                <a16:creationId xmlns:a16="http://schemas.microsoft.com/office/drawing/2014/main" id="{28A4F0CC-162F-68B2-893E-FCD0CE343D7A}"/>
              </a:ext>
            </a:extLst>
          </p:cNvPr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301479FB-F176-9476-5945-ADBA65897A2B}"/>
              </a:ext>
            </a:extLst>
          </p:cNvPr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4A05F0BC-2A7B-02E9-B3B4-52C7B7D5D40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852D152E-A2E9-9FCB-21AE-963E3635E1B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386796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6F5C19-9832-A3A9-68B5-F25500CCA5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>
            <a:extLst>
              <a:ext uri="{FF2B5EF4-FFF2-40B4-BE49-F238E27FC236}">
                <a16:creationId xmlns:a16="http://schemas.microsoft.com/office/drawing/2014/main" id="{BDC23570-9FD4-4A92-EB98-18D79333B28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>
            <a:extLst>
              <a:ext uri="{FF2B5EF4-FFF2-40B4-BE49-F238E27FC236}">
                <a16:creationId xmlns:a16="http://schemas.microsoft.com/office/drawing/2014/main" id="{FE4E017D-CD4E-F558-8104-B86A86A0A6C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sz="1200" b="0" u="none" dirty="0">
              <a:solidFill>
                <a:srgbClr val="00B050"/>
              </a:solidFill>
            </a:endParaRPr>
          </a:p>
        </p:txBody>
      </p:sp>
      <p:sp>
        <p:nvSpPr>
          <p:cNvPr id="4" name="머리글 개체 틀 3">
            <a:extLst>
              <a:ext uri="{FF2B5EF4-FFF2-40B4-BE49-F238E27FC236}">
                <a16:creationId xmlns:a16="http://schemas.microsoft.com/office/drawing/2014/main" id="{28A4F0CC-162F-68B2-893E-FCD0CE343D7A}"/>
              </a:ext>
            </a:extLst>
          </p:cNvPr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301479FB-F176-9476-5945-ADBA65897A2B}"/>
              </a:ext>
            </a:extLst>
          </p:cNvPr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4A05F0BC-2A7B-02E9-B3B4-52C7B7D5D40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852D152E-A2E9-9FCB-21AE-963E3635E1B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715398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2708275" y="514350"/>
            <a:ext cx="4522788" cy="2544763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sz="1200" b="0" u="none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292888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2708275" y="514350"/>
            <a:ext cx="4522788" cy="2544763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endParaRPr lang="en-US" altLang="ko-KR" sz="1400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685798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2708275" y="514350"/>
            <a:ext cx="4522788" cy="2544763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endParaRPr lang="en-US" altLang="ko-KR" sz="1400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800254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2708275" y="514350"/>
            <a:ext cx="4522788" cy="2544763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sz="1200" b="0" u="none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267500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2708275" y="514350"/>
            <a:ext cx="4522788" cy="2544763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sz="1200" b="0" u="none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106339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2708275" y="514350"/>
            <a:ext cx="4522788" cy="2544763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sz="1200" b="0" u="none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497414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2708275" y="514350"/>
            <a:ext cx="4522788" cy="2544763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u="none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392357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2708275" y="514350"/>
            <a:ext cx="4522788" cy="2544763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b="0" u="none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623377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344F568-301E-46A9-87B7-B3D2507D325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209152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103632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752600"/>
            <a:ext cx="10363200" cy="43434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719190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10363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752600"/>
            <a:ext cx="103632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/>
              <a:t>Click to edit Master text styles</a:t>
            </a:r>
          </a:p>
          <a:p>
            <a:pPr lvl="1"/>
            <a:r>
              <a:rPr lang="en-US" altLang="ko-KR" dirty="0"/>
              <a:t>Second level</a:t>
            </a:r>
          </a:p>
          <a:p>
            <a:pPr lvl="2"/>
            <a:r>
              <a:rPr lang="en-US" altLang="ko-KR" dirty="0"/>
              <a:t>Third level</a:t>
            </a:r>
          </a:p>
          <a:p>
            <a:pPr lvl="3"/>
            <a:r>
              <a:rPr lang="en-US" altLang="ko-KR" dirty="0"/>
              <a:t>Fourth level</a:t>
            </a:r>
          </a:p>
          <a:p>
            <a:pPr lvl="4"/>
            <a:r>
              <a:rPr lang="en-US" altLang="ko-KR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9056324" y="6475413"/>
            <a:ext cx="23355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879101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E0A3520-BDA5-4137-83B2-D2C57FC18B7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7977655" y="332601"/>
            <a:ext cx="3283015" cy="276999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vl="4" algn="r">
              <a:defRPr/>
            </a:pPr>
            <a:r>
              <a:rPr kumimoji="0" lang="en-US" altLang="ko-KR" sz="1800" b="1" dirty="0">
                <a:solidFill>
                  <a:schemeClr val="tx1"/>
                </a:solidFill>
                <a:cs typeface="Arial" charset="0"/>
              </a:rPr>
              <a:t>doc.: IEEE 802.11-25/0106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897467" y="606879"/>
            <a:ext cx="1036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20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914403" y="6475413"/>
            <a:ext cx="718145" cy="184666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 sz="1200">
                <a:cs typeface="Arial" charset="0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914400" y="6477000"/>
            <a:ext cx="1046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 sz="1200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897467" y="294734"/>
            <a:ext cx="993862" cy="276999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 sz="1800" b="1" kern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June </a:t>
            </a:r>
            <a:r>
              <a:rPr kumimoji="0" lang="en-US" altLang="ko-KR" sz="1800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202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5" r:id="rId1"/>
    <p:sldLayoutId id="2147484046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chemeClr val="tx1"/>
                </a:solidFill>
              </a:rPr>
              <a:t>Some details on Polling phase in Co-TDMA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5930400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1</a:t>
            </a:fld>
            <a:endParaRPr lang="en-US" altLang="ko-KR" dirty="0"/>
          </a:p>
        </p:txBody>
      </p:sp>
      <p:sp>
        <p:nvSpPr>
          <p:cNvPr id="6" name="Rectangle 6"/>
          <p:cNvSpPr txBox="1">
            <a:spLocks noChangeArrowheads="1"/>
          </p:cNvSpPr>
          <p:nvPr/>
        </p:nvSpPr>
        <p:spPr bwMode="auto">
          <a:xfrm>
            <a:off x="2209800" y="1981200"/>
            <a:ext cx="7772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kumimoji="0" lang="en-US" altLang="ko-KR" sz="1800" kern="0" dirty="0">
                <a:ea typeface="굴림" panose="020B0600000101010101" pitchFamily="50" charset="-127"/>
              </a:rPr>
              <a:t>Date:</a:t>
            </a:r>
            <a:r>
              <a:rPr kumimoji="0" lang="en-US" altLang="ko-KR" sz="1800" b="0" kern="0" dirty="0">
                <a:ea typeface="굴림" panose="020B0600000101010101" pitchFamily="50" charset="-127"/>
              </a:rPr>
              <a:t> </a:t>
            </a:r>
            <a:r>
              <a:rPr kumimoji="0" lang="en-US" altLang="ko-KR" sz="1800" b="0" kern="0" dirty="0" smtClean="0">
                <a:ea typeface="굴림" panose="020B0600000101010101" pitchFamily="50" charset="-127"/>
              </a:rPr>
              <a:t>2025-06-07</a:t>
            </a:r>
            <a:endParaRPr kumimoji="0" lang="en-US" altLang="ko-KR" sz="1800" b="0" kern="0" dirty="0">
              <a:ea typeface="굴림" panose="020B0600000101010101" pitchFamily="50" charset="-127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2209800" y="22860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kumimoji="0" lang="en-US" altLang="ko-KR" sz="1600" dirty="0">
                <a:cs typeface="Arial" panose="020B0604020202020204" pitchFamily="34" charset="0"/>
              </a:rPr>
              <a:t>Authors:</a:t>
            </a:r>
            <a:endParaRPr kumimoji="0" lang="en-US" altLang="ko-KR" sz="1600" b="0" dirty="0">
              <a:cs typeface="Arial" panose="020B0604020202020204" pitchFamily="34" charset="0"/>
            </a:endParaRPr>
          </a:p>
        </p:txBody>
      </p:sp>
      <p:graphicFrame>
        <p:nvGraphicFramePr>
          <p:cNvPr id="10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0864007"/>
              </p:ext>
            </p:extLst>
          </p:nvPr>
        </p:nvGraphicFramePr>
        <p:xfrm>
          <a:off x="2203335" y="2648891"/>
          <a:ext cx="7785330" cy="3103807"/>
        </p:xfrm>
        <a:graphic>
          <a:graphicData uri="http://schemas.openxmlformats.org/drawingml/2006/table">
            <a:tbl>
              <a:tblPr/>
              <a:tblGrid>
                <a:gridCol w="180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653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669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39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Geonhwan Ki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10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LG Electronic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9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19, </a:t>
                      </a:r>
                      <a:r>
                        <a:rPr kumimoji="0" lang="en-US" altLang="ko-KR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angjae-daero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11gil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Seocho-gu</a:t>
                      </a: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, Seoul 137-130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Korea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geonhwan.kim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39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Insun Jang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insun.jang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39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Jinsoo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Choi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js.choi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339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Sunhee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Baek</a:t>
                      </a: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sunhee.baek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39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/>
                        <a:t>Yelin</a:t>
                      </a:r>
                      <a:r>
                        <a:rPr lang="en-US" altLang="ko-KR" sz="1200" dirty="0"/>
                        <a:t> Yoon</a:t>
                      </a: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/>
                        <a:t>yl.yoon@lge.com</a:t>
                      </a: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39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Dongju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Cha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dongju.cha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9731283"/>
                  </a:ext>
                </a:extLst>
              </a:tr>
              <a:tr h="27339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Hongwon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Lee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hongwon.lee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47107653"/>
                  </a:ext>
                </a:extLst>
              </a:tr>
              <a:tr h="27339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Jinsoo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Choi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js.choi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39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dirty="0" err="1">
                          <a:solidFill>
                            <a:schemeClr val="tx1"/>
                          </a:solidFill>
                          <a:latin typeface="+mn-lt"/>
                          <a:ea typeface="Malgun Gothic"/>
                          <a:cs typeface="+mn-cs"/>
                        </a:rPr>
                        <a:t>Hangyu</a:t>
                      </a:r>
                      <a:r>
                        <a:rPr lang="en-US" altLang="ko-KR" sz="1200" kern="1200" baseline="0" dirty="0">
                          <a:solidFill>
                            <a:schemeClr val="tx1"/>
                          </a:solidFill>
                          <a:latin typeface="+mn-lt"/>
                          <a:ea typeface="Malgun Gothic"/>
                          <a:cs typeface="+mn-cs"/>
                        </a:rPr>
                        <a:t> Cho</a:t>
                      </a:r>
                      <a:endParaRPr lang="en-US" altLang="ko-KR" sz="1200" kern="1200" dirty="0">
                        <a:solidFill>
                          <a:schemeClr val="tx1"/>
                        </a:solidFill>
                        <a:latin typeface="+mn-lt"/>
                        <a:ea typeface="Malgun Gothic"/>
                        <a:cs typeface="+mn-cs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/>
                        <a:t>hg.cho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65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Sanggook</a:t>
                      </a: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Ki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10225 Willow Creek Rd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San Diego, CA, USA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sanggook.kim@lge.com</a:t>
                      </a: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97276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CE50C0-9413-BDEF-A573-A8CC1810299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6742FAC-C9A7-3DC1-E6C0-449FE3507A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1180" y="685800"/>
            <a:ext cx="8549640" cy="9144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Straw Poll 1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EA171AEB-F39B-8444-DAF3-C1DD7568A1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3468" y="1828800"/>
            <a:ext cx="10345064" cy="4343400"/>
          </a:xfrm>
        </p:spPr>
        <p:txBody>
          <a:bodyPr/>
          <a:lstStyle/>
          <a:p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?</a:t>
            </a:r>
            <a:endParaRPr lang="en-US" altLang="ko-KR" dirty="0"/>
          </a:p>
          <a:p>
            <a:pPr lvl="1"/>
            <a:r>
              <a:rPr lang="en-US" altLang="ko-KR" dirty="0" smtClean="0"/>
              <a:t>The Feedback Information field with the Feedback Type set to 3 (i.e., Co-TDMA) shall include the following:</a:t>
            </a:r>
          </a:p>
          <a:p>
            <a:pPr lvl="2"/>
            <a:r>
              <a:rPr lang="en-US" altLang="ko-KR" b="1" dirty="0" smtClean="0"/>
              <a:t>Maximum TXOP Duration:</a:t>
            </a:r>
            <a:r>
              <a:rPr lang="en-US" altLang="ko-KR" dirty="0" smtClean="0"/>
              <a:t> </a:t>
            </a:r>
            <a:r>
              <a:rPr lang="en-US" altLang="ko-KR" dirty="0"/>
              <a:t>I</a:t>
            </a:r>
            <a:r>
              <a:rPr lang="en-US" altLang="ko-KR" dirty="0" smtClean="0"/>
              <a:t>ndicates the </a:t>
            </a:r>
            <a:r>
              <a:rPr lang="en-US" altLang="ko-KR" dirty="0"/>
              <a:t>expected </a:t>
            </a:r>
            <a:r>
              <a:rPr lang="en-US" altLang="ko-KR" dirty="0" smtClean="0"/>
              <a:t>TXOP duration that a Co-TDMA sharing AP can allocate.</a:t>
            </a:r>
          </a:p>
          <a:p>
            <a:pPr lvl="1"/>
            <a:endParaRPr lang="en-US" altLang="ko-KR" dirty="0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A83BA988-4BA4-85C3-E7D6-8C649DA32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3581DF6-2D85-8020-792E-521C23C413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646932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CE50C0-9413-BDEF-A573-A8CC1810299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06742FAC-C9A7-3DC1-E6C0-449FE3507A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1180" y="685800"/>
            <a:ext cx="8549640" cy="9144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Straw Poll 2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EA171AEB-F39B-8444-DAF3-C1DD7568A1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3468" y="1828800"/>
            <a:ext cx="10345064" cy="4343400"/>
          </a:xfrm>
        </p:spPr>
        <p:txBody>
          <a:bodyPr/>
          <a:lstStyle/>
          <a:p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?</a:t>
            </a:r>
            <a:endParaRPr lang="en-US" altLang="ko-KR" dirty="0"/>
          </a:p>
          <a:p>
            <a:pPr lvl="1"/>
            <a:r>
              <a:rPr lang="en-US" altLang="ko-KR" dirty="0" smtClean="0"/>
              <a:t>The Feedback </a:t>
            </a:r>
            <a:r>
              <a:rPr lang="en-US" altLang="ko-KR" dirty="0"/>
              <a:t>Information field of the Feedback Per AID TID Info field with AID11 field set to a value other than 2045</a:t>
            </a:r>
            <a:r>
              <a:rPr lang="en-US" altLang="ko-KR" dirty="0" smtClean="0"/>
              <a:t>, </a:t>
            </a:r>
            <a:r>
              <a:rPr lang="en-US" altLang="ko-KR" dirty="0"/>
              <a:t>the Ack Type field set to 0, </a:t>
            </a:r>
            <a:r>
              <a:rPr lang="en-US" altLang="ko-KR" dirty="0" smtClean="0"/>
              <a:t>the </a:t>
            </a:r>
            <a:r>
              <a:rPr lang="en-US" altLang="ko-KR" dirty="0"/>
              <a:t>TID field set to </a:t>
            </a:r>
            <a:r>
              <a:rPr lang="en-US" altLang="ko-KR" dirty="0" smtClean="0"/>
              <a:t>13, and the Feedback Type field set to 3 </a:t>
            </a:r>
            <a:r>
              <a:rPr lang="en-US" altLang="ko-KR" dirty="0"/>
              <a:t>of the Multi-STA Block </a:t>
            </a:r>
            <a:r>
              <a:rPr lang="en-US" altLang="ko-KR" dirty="0" smtClean="0"/>
              <a:t>Ack shall include the following:</a:t>
            </a:r>
            <a:endParaRPr lang="en-US" altLang="ko-KR" dirty="0"/>
          </a:p>
          <a:p>
            <a:pPr lvl="2"/>
            <a:r>
              <a:rPr lang="en-US" altLang="ko-KR" b="1" dirty="0" smtClean="0"/>
              <a:t>Required </a:t>
            </a:r>
            <a:r>
              <a:rPr lang="en-US" altLang="ko-KR" b="1" dirty="0"/>
              <a:t>TXOP </a:t>
            </a:r>
            <a:r>
              <a:rPr lang="en-US" altLang="ko-KR" b="1" dirty="0" smtClean="0"/>
              <a:t>Duration:</a:t>
            </a:r>
            <a:r>
              <a:rPr lang="en-US" altLang="ko-KR" dirty="0" smtClean="0"/>
              <a:t> </a:t>
            </a:r>
            <a:r>
              <a:rPr lang="en-US" altLang="ko-KR" dirty="0"/>
              <a:t>I</a:t>
            </a:r>
            <a:r>
              <a:rPr lang="en-US" altLang="ko-KR" dirty="0" smtClean="0"/>
              <a:t>ndicates </a:t>
            </a:r>
            <a:r>
              <a:rPr lang="en-US" altLang="ko-KR" dirty="0"/>
              <a:t>the explicit TXOP duration required by the polled AP.</a:t>
            </a:r>
          </a:p>
          <a:p>
            <a:pPr lvl="2"/>
            <a:endParaRPr lang="en-US" altLang="ko-KR" b="1" dirty="0" smtClean="0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A83BA988-4BA4-85C3-E7D6-8C649DA32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3581DF6-2D85-8020-792E-521C23C413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413921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23468" y="685800"/>
            <a:ext cx="10345064" cy="914400"/>
          </a:xfrm>
        </p:spPr>
        <p:txBody>
          <a:bodyPr/>
          <a:lstStyle/>
          <a:p>
            <a:r>
              <a:rPr lang="en-US" altLang="ko-KR" dirty="0">
                <a:solidFill>
                  <a:schemeClr val="tx1"/>
                </a:solidFill>
              </a:rPr>
              <a:t>Introduction</a:t>
            </a:r>
            <a:endParaRPr lang="ko-KR" altLang="en-US" strike="sngStrike" dirty="0">
              <a:solidFill>
                <a:srgbClr val="FF0000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06214" y="1752599"/>
            <a:ext cx="11328586" cy="4722813"/>
          </a:xfrm>
        </p:spPr>
        <p:txBody>
          <a:bodyPr/>
          <a:lstStyle/>
          <a:p>
            <a:r>
              <a:rPr lang="en-US" altLang="ko-KR" sz="1800" dirty="0"/>
              <a:t>Based on the recent 11bn Draft </a:t>
            </a:r>
            <a:r>
              <a:rPr lang="en-US" altLang="ko-KR" sz="1800" dirty="0" smtClean="0"/>
              <a:t>0.2, </a:t>
            </a:r>
            <a:r>
              <a:rPr lang="en-US" altLang="ko-KR" sz="1800" dirty="0"/>
              <a:t>the expected Co-TDMA procedure between the 3 APs is as follows [1]:</a:t>
            </a:r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800" dirty="0">
              <a:solidFill>
                <a:srgbClr val="FF00FF"/>
              </a:solidFill>
            </a:endParaRPr>
          </a:p>
          <a:p>
            <a:endParaRPr lang="en-US" altLang="ko-KR" sz="1800" dirty="0">
              <a:solidFill>
                <a:srgbClr val="FF00FF"/>
              </a:solidFill>
            </a:endParaRPr>
          </a:p>
          <a:p>
            <a:endParaRPr lang="en-US" altLang="ko-KR" sz="1800" dirty="0">
              <a:solidFill>
                <a:srgbClr val="FF00FF"/>
              </a:solidFill>
            </a:endParaRPr>
          </a:p>
          <a:p>
            <a:endParaRPr lang="en-US" altLang="ko-KR" sz="1800" dirty="0">
              <a:solidFill>
                <a:srgbClr val="FF00FF"/>
              </a:solidFill>
            </a:endParaRPr>
          </a:p>
          <a:p>
            <a:pPr marL="0" indent="0">
              <a:buNone/>
            </a:pPr>
            <a:endParaRPr lang="en-US" altLang="ko-KR" sz="2000" dirty="0">
              <a:solidFill>
                <a:srgbClr val="FF00FF"/>
              </a:solidFill>
            </a:endParaRPr>
          </a:p>
          <a:p>
            <a:r>
              <a:rPr lang="en-US" altLang="ko-KR" sz="1800" dirty="0"/>
              <a:t>There are three main phases in Co-TDMA.</a:t>
            </a:r>
          </a:p>
          <a:p>
            <a:pPr lvl="1"/>
            <a:r>
              <a:rPr lang="en-US" altLang="ko-KR" sz="1600" dirty="0"/>
              <a:t>Polling [2, 3]</a:t>
            </a:r>
          </a:p>
          <a:p>
            <a:pPr lvl="1"/>
            <a:r>
              <a:rPr lang="en-US" altLang="ko-KR" sz="1600" dirty="0"/>
              <a:t>TXOP allocation [4]</a:t>
            </a:r>
          </a:p>
          <a:p>
            <a:pPr lvl="1"/>
            <a:r>
              <a:rPr lang="en-US" altLang="ko-KR" sz="1600" dirty="0">
                <a:solidFill>
                  <a:schemeClr val="tx1"/>
                </a:solidFill>
              </a:rPr>
              <a:t>TXOP return [5, 6]</a:t>
            </a:r>
          </a:p>
          <a:p>
            <a:endParaRPr lang="en-US" altLang="ko-KR" sz="1400" dirty="0">
              <a:solidFill>
                <a:srgbClr val="FF00FF"/>
              </a:solidFill>
            </a:endParaRPr>
          </a:p>
          <a:p>
            <a:r>
              <a:rPr lang="en-US" altLang="ko-KR" sz="1800" dirty="0"/>
              <a:t>It is time to discuss in more detail each of the steps proposed for further progress of Co-TDMA.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5930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128336"/>
              </p:ext>
            </p:extLst>
          </p:nvPr>
        </p:nvGraphicFramePr>
        <p:xfrm>
          <a:off x="2580799" y="2286000"/>
          <a:ext cx="7030403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4" imgW="10820499" imgH="3219692" progId="Visio.Drawing.15">
                  <p:embed/>
                </p:oleObj>
              </mc:Choice>
              <mc:Fallback>
                <p:oleObj r:id="rId4" imgW="10820499" imgH="321969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799" y="2286000"/>
                        <a:ext cx="7030403" cy="209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52334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23468" y="685800"/>
            <a:ext cx="10345064" cy="9144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Recap: ICF/ICR in Co-TDMA</a:t>
            </a:r>
            <a:endParaRPr lang="ko-KR" altLang="en-US" strike="sngStrike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06214" y="1752599"/>
            <a:ext cx="11328586" cy="4722813"/>
          </a:xfrm>
        </p:spPr>
        <p:txBody>
          <a:bodyPr/>
          <a:lstStyle/>
          <a:p>
            <a:r>
              <a:rPr lang="en-US" altLang="ko-KR" sz="1800" dirty="0" smtClean="0"/>
              <a:t>The May F2F meeting determined how to include Co-TDMA information in ICF/ICR </a:t>
            </a:r>
            <a:r>
              <a:rPr lang="en-US" altLang="ko-KR" sz="1800" dirty="0" smtClean="0"/>
              <a:t>[7].</a:t>
            </a:r>
            <a:endParaRPr lang="en-US" altLang="ko-KR" sz="1800" dirty="0" smtClean="0"/>
          </a:p>
          <a:p>
            <a:endParaRPr lang="en-US" altLang="ko-KR" sz="1800" dirty="0" smtClean="0"/>
          </a:p>
          <a:p>
            <a:r>
              <a:rPr lang="en-US" altLang="ko-KR" sz="1800" dirty="0" smtClean="0"/>
              <a:t>Co-TDMA TB ICF delivers a Feedback User Info field (2008) with the Feedback Type field set to 3. </a:t>
            </a:r>
          </a:p>
          <a:p>
            <a:r>
              <a:rPr lang="en-US" altLang="ko-KR" sz="1800" dirty="0" smtClean="0"/>
              <a:t>Co-TDMA NTB ICF includes a Feedback Type and Feedback Info in User Info field (AP ID). </a:t>
            </a:r>
          </a:p>
          <a:p>
            <a:pPr lvl="1"/>
            <a:r>
              <a:rPr lang="en-US" altLang="ko-KR" sz="1600" dirty="0" smtClean="0"/>
              <a:t>Contents in ICF: Primary AC and TXOP Return Solicited</a:t>
            </a:r>
          </a:p>
          <a:p>
            <a:endParaRPr lang="en-US" altLang="ko-KR" sz="1800" dirty="0" smtClean="0"/>
          </a:p>
          <a:p>
            <a:pPr marL="342900" lvl="1" indent="-342900">
              <a:buFontTx/>
              <a:buChar char="•"/>
            </a:pPr>
            <a:r>
              <a:rPr lang="en-US" altLang="ko-KR" sz="1800" b="1" dirty="0"/>
              <a:t>The ICR sent from the polled AP contains Co-TDMA information by setting the AID11 field to a value other than 2045, the Ack Type field to 0, the TID field to 13, and the Feedback Type field to Co-TDMA (set to 3</a:t>
            </a:r>
            <a:r>
              <a:rPr lang="en-US" altLang="ko-KR" sz="1800" b="1" dirty="0" smtClean="0"/>
              <a:t>).</a:t>
            </a:r>
            <a:r>
              <a:rPr lang="en-US" altLang="ko-KR" sz="1800" dirty="0" smtClean="0"/>
              <a:t> </a:t>
            </a:r>
            <a:endParaRPr lang="en-US" altLang="ko-KR" sz="1800" dirty="0"/>
          </a:p>
          <a:p>
            <a:pPr lvl="1"/>
            <a:r>
              <a:rPr lang="en-US" altLang="ko-KR" sz="1600" dirty="0"/>
              <a:t>Contents in </a:t>
            </a:r>
            <a:r>
              <a:rPr lang="en-US" altLang="ko-KR" sz="1600" dirty="0" smtClean="0"/>
              <a:t>ICR: TXOP Sharing Solicited</a:t>
            </a:r>
            <a:endParaRPr lang="en-US" altLang="ko-KR" sz="1600" b="1" dirty="0">
              <a:ea typeface="+mn-ea"/>
              <a:cs typeface="+mn-cs"/>
            </a:endParaRPr>
          </a:p>
          <a:p>
            <a:endParaRPr lang="en-US" altLang="ko-KR" sz="1800" dirty="0" smtClean="0"/>
          </a:p>
          <a:p>
            <a:r>
              <a:rPr lang="en-US" altLang="ko-KR" sz="1800" dirty="0" smtClean="0"/>
              <a:t>Additional information that may be useful for Co-TDMA can be included in the ICF/ICR.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5930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617562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23468" y="685800"/>
            <a:ext cx="10345064" cy="9144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Additional Info within Co-TDMA ICF/ICR</a:t>
            </a:r>
            <a:endParaRPr lang="ko-KR" altLang="en-US" strike="sngStrike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06214" y="1752599"/>
            <a:ext cx="11328586" cy="4722813"/>
          </a:xfrm>
        </p:spPr>
        <p:txBody>
          <a:bodyPr/>
          <a:lstStyle/>
          <a:p>
            <a:r>
              <a:rPr lang="en-US" altLang="ko-KR" sz="1800" dirty="0" smtClean="0"/>
              <a:t>The </a:t>
            </a:r>
            <a:r>
              <a:rPr lang="en-US" altLang="ko-KR" sz="1800" dirty="0"/>
              <a:t>Feedback Information field </a:t>
            </a:r>
            <a:r>
              <a:rPr lang="en-US" altLang="ko-KR" sz="1800" dirty="0" smtClean="0"/>
              <a:t>in the ICF can contain </a:t>
            </a:r>
            <a:r>
              <a:rPr lang="en-US" altLang="ko-KR" sz="1800" dirty="0"/>
              <a:t>a </a:t>
            </a:r>
            <a:r>
              <a:rPr lang="en-US" altLang="ko-KR" sz="1800" i="1" dirty="0" smtClean="0"/>
              <a:t>Maximum TXOP Duration</a:t>
            </a:r>
            <a:r>
              <a:rPr lang="en-US" altLang="ko-KR" sz="1800" dirty="0" smtClean="0"/>
              <a:t>.</a:t>
            </a:r>
            <a:endParaRPr lang="en-US" altLang="ko-KR" sz="1800" dirty="0"/>
          </a:p>
          <a:p>
            <a:pPr lvl="1"/>
            <a:r>
              <a:rPr lang="en-US" altLang="ko-KR" sz="1600" b="1" i="1" dirty="0"/>
              <a:t>Maximum TXOP Duration</a:t>
            </a:r>
            <a:r>
              <a:rPr lang="en-US" altLang="ko-KR" sz="1600" dirty="0"/>
              <a:t>: The expected allocatable TXOP duration.</a:t>
            </a:r>
          </a:p>
          <a:p>
            <a:pPr lvl="2"/>
            <a:r>
              <a:rPr lang="en-US" altLang="ko-KR" sz="1600" dirty="0"/>
              <a:t>The expected allocatable TXOP duration helps polled APs request the TXOP duration they </a:t>
            </a:r>
            <a:r>
              <a:rPr lang="en-US" altLang="ko-KR" sz="1600" dirty="0" smtClean="0"/>
              <a:t>need </a:t>
            </a:r>
            <a:r>
              <a:rPr lang="en-US" altLang="ko-KR" sz="1600" dirty="0"/>
              <a:t>via ICR</a:t>
            </a:r>
            <a:r>
              <a:rPr lang="en-US" altLang="ko-KR" sz="1600" dirty="0" smtClean="0"/>
              <a:t>.</a:t>
            </a:r>
          </a:p>
          <a:p>
            <a:pPr lvl="2"/>
            <a:endParaRPr lang="en-US" altLang="ko-KR" sz="1600" dirty="0"/>
          </a:p>
          <a:p>
            <a:r>
              <a:rPr lang="en-US" altLang="ko-KR" sz="1800" dirty="0"/>
              <a:t>The Feedback Information field in the </a:t>
            </a:r>
            <a:r>
              <a:rPr lang="en-US" altLang="ko-KR" sz="1800" dirty="0" smtClean="0"/>
              <a:t>ICR </a:t>
            </a:r>
            <a:r>
              <a:rPr lang="en-US" altLang="ko-KR" sz="1800" dirty="0"/>
              <a:t>can </a:t>
            </a:r>
            <a:r>
              <a:rPr lang="en-US" altLang="ko-KR" sz="1800" dirty="0" smtClean="0"/>
              <a:t>include </a:t>
            </a:r>
            <a:r>
              <a:rPr lang="en-US" altLang="ko-KR" sz="1800" i="1" dirty="0" smtClean="0"/>
              <a:t>Required TXOP Duration</a:t>
            </a:r>
            <a:r>
              <a:rPr lang="en-US" altLang="ko-KR" sz="1800" dirty="0" smtClean="0"/>
              <a:t> and </a:t>
            </a:r>
            <a:r>
              <a:rPr lang="en-US" altLang="ko-KR" sz="1800" i="1" dirty="0" smtClean="0"/>
              <a:t>LLT Requirements</a:t>
            </a:r>
            <a:r>
              <a:rPr lang="en-US" altLang="ko-KR" sz="1800" dirty="0" smtClean="0"/>
              <a:t>.</a:t>
            </a:r>
            <a:endParaRPr lang="en-US" altLang="ko-KR" sz="1800" dirty="0"/>
          </a:p>
          <a:p>
            <a:pPr lvl="1"/>
            <a:r>
              <a:rPr lang="en-US" altLang="ko-KR" sz="1600" b="1" i="1" dirty="0" smtClean="0"/>
              <a:t>Required </a:t>
            </a:r>
            <a:r>
              <a:rPr lang="en-US" altLang="ko-KR" sz="1600" b="1" i="1" dirty="0"/>
              <a:t>TXOP Duration</a:t>
            </a:r>
            <a:r>
              <a:rPr lang="en-US" altLang="ko-KR" sz="1600" b="1" dirty="0"/>
              <a:t>:</a:t>
            </a:r>
            <a:r>
              <a:rPr lang="en-US" altLang="ko-KR" sz="1600" dirty="0"/>
              <a:t> The explicit duration of TXOP required</a:t>
            </a:r>
            <a:r>
              <a:rPr lang="en-US" altLang="ko-KR" sz="1600" dirty="0" smtClean="0"/>
              <a:t>.</a:t>
            </a:r>
          </a:p>
          <a:p>
            <a:pPr lvl="2"/>
            <a:r>
              <a:rPr lang="en-US" altLang="ko-KR" sz="1600" dirty="0" smtClean="0"/>
              <a:t>This duration shall be shorter than the </a:t>
            </a:r>
            <a:r>
              <a:rPr lang="en-US" altLang="ko-KR" sz="1600" b="1" i="1" dirty="0" smtClean="0"/>
              <a:t>Maximum TXOP Duration</a:t>
            </a:r>
            <a:r>
              <a:rPr lang="en-US" altLang="ko-KR" sz="1600" dirty="0" smtClean="0"/>
              <a:t> provided by the Co-TDMA sharing AP.</a:t>
            </a:r>
            <a:endParaRPr lang="en-US" altLang="ko-KR" sz="1600" dirty="0"/>
          </a:p>
          <a:p>
            <a:pPr lvl="1"/>
            <a:r>
              <a:rPr lang="en-US" altLang="ko-KR" sz="1600" b="1" i="1" dirty="0" smtClean="0"/>
              <a:t>LLT Requirements</a:t>
            </a:r>
            <a:r>
              <a:rPr lang="en-US" altLang="ko-KR" sz="1600" b="1" dirty="0" smtClean="0"/>
              <a:t>:</a:t>
            </a:r>
            <a:r>
              <a:rPr lang="en-US" altLang="ko-KR" sz="1600" dirty="0" smtClean="0"/>
              <a:t> Final </a:t>
            </a:r>
            <a:r>
              <a:rPr lang="en-US" altLang="ko-KR" sz="1600" dirty="0"/>
              <a:t>sharing timing (or time limits) required for LLT transmission.</a:t>
            </a:r>
          </a:p>
          <a:p>
            <a:pPr lvl="2"/>
            <a:r>
              <a:rPr lang="en-US" altLang="ko-KR" sz="1600" dirty="0"/>
              <a:t>It may be replaced with an additional Per AID TID Info field with Feedback Type field set to 1 (LLT).</a:t>
            </a:r>
          </a:p>
          <a:p>
            <a:pPr lvl="1"/>
            <a:endParaRPr lang="en-US" altLang="ko-KR" sz="18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5930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9800" y="4476687"/>
            <a:ext cx="4095872" cy="1998725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7400" y="4800600"/>
            <a:ext cx="2856511" cy="1519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44435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23468" y="685800"/>
            <a:ext cx="10345064" cy="914400"/>
          </a:xfrm>
        </p:spPr>
        <p:txBody>
          <a:bodyPr/>
          <a:lstStyle/>
          <a:p>
            <a:r>
              <a:rPr lang="en-US" altLang="ko-KR" dirty="0">
                <a:solidFill>
                  <a:schemeClr val="tx1"/>
                </a:solidFill>
              </a:rPr>
              <a:t>Failure handling in the Polling phase</a:t>
            </a:r>
            <a:endParaRPr lang="ko-KR" altLang="en-US" strike="sngStrike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06214" y="1752599"/>
            <a:ext cx="11328586" cy="4722813"/>
          </a:xfrm>
        </p:spPr>
        <p:txBody>
          <a:bodyPr/>
          <a:lstStyle/>
          <a:p>
            <a:r>
              <a:rPr lang="en-US" altLang="ko-KR" sz="1800" dirty="0"/>
              <a:t>Co-TDMA sharing AP transmits </a:t>
            </a:r>
            <a:r>
              <a:rPr lang="en-US" altLang="ko-KR" sz="1800" dirty="0" smtClean="0"/>
              <a:t>TB (or) NTB ICF </a:t>
            </a:r>
            <a:r>
              <a:rPr lang="en-US" altLang="ko-KR" sz="1800" dirty="0"/>
              <a:t>at the beginning of the TXOP.</a:t>
            </a:r>
          </a:p>
          <a:p>
            <a:pPr lvl="1"/>
            <a:r>
              <a:rPr lang="en-US" altLang="ko-KR" sz="1600" dirty="0"/>
              <a:t>The </a:t>
            </a:r>
            <a:r>
              <a:rPr lang="en-US" altLang="ko-KR" sz="1600" i="1" dirty="0"/>
              <a:t>Duration field</a:t>
            </a:r>
            <a:r>
              <a:rPr lang="en-US" altLang="ko-KR" sz="1600" dirty="0"/>
              <a:t> is set to the time required to transmit the solicited response from the polled AP(s) plus one SIFS.</a:t>
            </a:r>
            <a:endParaRPr lang="en-US" altLang="ko-KR" sz="1800" dirty="0"/>
          </a:p>
          <a:p>
            <a:endParaRPr lang="en-US" altLang="ko-KR" sz="1000" dirty="0"/>
          </a:p>
          <a:p>
            <a:r>
              <a:rPr lang="en-US" altLang="ko-KR" sz="1800" dirty="0"/>
              <a:t>Since ICF is the first frame transmitted </a:t>
            </a:r>
            <a:r>
              <a:rPr lang="en-US" altLang="ko-KR" sz="1800" u="sng" dirty="0"/>
              <a:t>without any protection</a:t>
            </a:r>
            <a:r>
              <a:rPr lang="en-US" altLang="ko-KR" sz="1800" dirty="0"/>
              <a:t> after obtaining TXOP, a situation may occur where the polled AP(s) cannot respond due to the NAV of the third-party STA (hidden from the sharing AP).</a:t>
            </a:r>
          </a:p>
          <a:p>
            <a:pPr lvl="1"/>
            <a:r>
              <a:rPr lang="en-US" altLang="ko-KR" sz="1600" dirty="0"/>
              <a:t>Therefore, the polling phase of Co-TDMA requires </a:t>
            </a:r>
            <a:r>
              <a:rPr lang="en-US" altLang="ko-KR" sz="1600" b="1" dirty="0">
                <a:solidFill>
                  <a:srgbClr val="0070C0"/>
                </a:solidFill>
              </a:rPr>
              <a:t>appropriate handling of transmission failure</a:t>
            </a:r>
            <a:r>
              <a:rPr lang="en-US" altLang="ko-KR" sz="1600" dirty="0"/>
              <a:t>.</a:t>
            </a:r>
          </a:p>
          <a:p>
            <a:endParaRPr lang="en-US" altLang="ko-KR" sz="1000" dirty="0"/>
          </a:p>
          <a:p>
            <a:r>
              <a:rPr lang="en-US" altLang="ko-KR" sz="1800" dirty="0"/>
              <a:t>If the transmission of all MPDUs in the initial PPDU of a TXOP fails and the PPDU contains an MPDU that solicits TB PPDU, the </a:t>
            </a:r>
            <a:r>
              <a:rPr lang="en-US" altLang="ko-KR" sz="1800" u="sng" dirty="0"/>
              <a:t>backoff procedure shall be invoked</a:t>
            </a:r>
            <a:r>
              <a:rPr lang="en-US" altLang="ko-KR" sz="1800" dirty="0"/>
              <a:t> (10.23.2.2 EDCA backoff procedure).</a:t>
            </a:r>
            <a:endParaRPr lang="en-US" altLang="ko-KR" sz="1600" dirty="0"/>
          </a:p>
          <a:p>
            <a:pPr lvl="1"/>
            <a:r>
              <a:rPr lang="en-US" altLang="ko-KR" sz="1600" dirty="0"/>
              <a:t>Failure of ICF/ICR exchange results in loss of transmission opportunity of the Co-TDMA sharing AP and waste of medium.</a:t>
            </a:r>
          </a:p>
          <a:p>
            <a:endParaRPr lang="en-US" altLang="ko-KR" sz="1000" dirty="0"/>
          </a:p>
          <a:p>
            <a:r>
              <a:rPr lang="en-US" altLang="ko-KR" sz="1800" dirty="0">
                <a:solidFill>
                  <a:srgbClr val="0070C0"/>
                </a:solidFill>
              </a:rPr>
              <a:t>PIFS recovery</a:t>
            </a:r>
            <a:r>
              <a:rPr lang="en-US" altLang="ko-KR" sz="1800" dirty="0"/>
              <a:t> may be performed to ensure TXOP and to exchange ICF/ICR successfully.</a:t>
            </a:r>
          </a:p>
          <a:p>
            <a:pPr lvl="1"/>
            <a:r>
              <a:rPr lang="en-US" altLang="ko-KR" sz="1600" dirty="0"/>
              <a:t>If an Co-TDMA sharing AP transmits an ICF in an initial PPDU of a TXOP and the ICF transmission fails, then the AP might perform a </a:t>
            </a:r>
            <a:r>
              <a:rPr lang="en-US" altLang="ko-KR" sz="1600" u="sng" dirty="0"/>
              <a:t>PIFS recovery</a:t>
            </a:r>
            <a:r>
              <a:rPr lang="en-US" altLang="ko-KR" sz="1600" dirty="0"/>
              <a:t> or </a:t>
            </a:r>
            <a:r>
              <a:rPr lang="en-US" altLang="ko-KR" sz="1600" u="sng" dirty="0"/>
              <a:t>invoke the backoff procedure</a:t>
            </a:r>
            <a:r>
              <a:rPr lang="en-US" altLang="ko-KR" sz="1600" dirty="0"/>
              <a:t>.</a:t>
            </a:r>
          </a:p>
          <a:p>
            <a:pPr lvl="2"/>
            <a:r>
              <a:rPr lang="en-US" altLang="ko-KR" sz="1400" dirty="0"/>
              <a:t>Additionally, Co-TDMA sharing AP may choose one of the following:</a:t>
            </a:r>
          </a:p>
          <a:p>
            <a:pPr lvl="3"/>
            <a:r>
              <a:rPr lang="en-US" altLang="ko-KR" sz="1400" dirty="0"/>
              <a:t>Retransmit ICF</a:t>
            </a:r>
          </a:p>
          <a:p>
            <a:pPr lvl="3"/>
            <a:r>
              <a:rPr lang="en-US" altLang="ko-KR" sz="1400" dirty="0"/>
              <a:t>Transmit another frame (for In-BSS frame exchange)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5930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558783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23468" y="685800"/>
            <a:ext cx="10345064" cy="9144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NAV Issues (1/2)</a:t>
            </a:r>
            <a:endParaRPr lang="ko-KR" altLang="en-US" strike="sngStrike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06214" y="1752599"/>
            <a:ext cx="11328586" cy="4722813"/>
          </a:xfrm>
        </p:spPr>
        <p:txBody>
          <a:bodyPr/>
          <a:lstStyle/>
          <a:p>
            <a:r>
              <a:rPr lang="en-US" altLang="ko-KR" sz="1800" dirty="0"/>
              <a:t>When TXOP is returned, NAV issues may occur for third-party STAs and STAs </a:t>
            </a:r>
            <a:r>
              <a:rPr lang="en-US" altLang="ko-KR" sz="1800" dirty="0" smtClean="0"/>
              <a:t>associated with </a:t>
            </a:r>
            <a:r>
              <a:rPr lang="en-US" altLang="ko-KR" sz="1800" dirty="0"/>
              <a:t>the Co-TDMA sharing </a:t>
            </a:r>
            <a:r>
              <a:rPr lang="en-US" altLang="ko-KR" sz="1800" dirty="0" smtClean="0"/>
              <a:t>AP.</a:t>
            </a:r>
          </a:p>
          <a:p>
            <a:endParaRPr lang="en-US" altLang="ko-KR" sz="1800" dirty="0"/>
          </a:p>
          <a:p>
            <a:endParaRPr lang="en-US" altLang="ko-KR" sz="1800" dirty="0" smtClean="0"/>
          </a:p>
          <a:p>
            <a:endParaRPr lang="en-US" altLang="ko-KR" sz="1800" dirty="0"/>
          </a:p>
          <a:p>
            <a:endParaRPr lang="en-US" altLang="ko-KR" sz="1800" dirty="0"/>
          </a:p>
          <a:p>
            <a:endParaRPr lang="en-US" altLang="ko-KR" sz="1000" dirty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5930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  <p:pic>
        <p:nvPicPr>
          <p:cNvPr id="9" name="그림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2124" y="2667000"/>
            <a:ext cx="7447750" cy="3536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7118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23468" y="685800"/>
            <a:ext cx="10345064" cy="9144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NAV Issues (2/2)</a:t>
            </a:r>
            <a:endParaRPr lang="ko-KR" altLang="en-US" strike="sngStrike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06214" y="1752599"/>
            <a:ext cx="11328586" cy="4722813"/>
          </a:xfrm>
        </p:spPr>
        <p:txBody>
          <a:bodyPr/>
          <a:lstStyle/>
          <a:p>
            <a:r>
              <a:rPr lang="en-US" altLang="ko-KR" sz="1800" dirty="0" smtClean="0"/>
              <a:t>To </a:t>
            </a:r>
            <a:r>
              <a:rPr lang="en-US" altLang="ko-KR" sz="1800" dirty="0"/>
              <a:t>avoid NAV </a:t>
            </a:r>
            <a:r>
              <a:rPr lang="en-US" altLang="ko-KR" sz="1800" dirty="0" smtClean="0"/>
              <a:t>issues</a:t>
            </a:r>
            <a:r>
              <a:rPr lang="en-US" altLang="ko-KR" sz="1800" dirty="0"/>
              <a:t>, the Duration field of frames transmitted by the Co-TDMA </a:t>
            </a:r>
            <a:r>
              <a:rPr lang="en-US" altLang="ko-KR" sz="1800" dirty="0" smtClean="0"/>
              <a:t>coordinated </a:t>
            </a:r>
            <a:r>
              <a:rPr lang="en-US" altLang="ko-KR" sz="1800" dirty="0"/>
              <a:t>AP during the allocated time </a:t>
            </a:r>
            <a:r>
              <a:rPr lang="en-US" altLang="ko-KR" sz="1800" dirty="0" smtClean="0"/>
              <a:t>can be set to 0 (i.e., example </a:t>
            </a:r>
            <a:r>
              <a:rPr lang="ko-KR" altLang="en-US" sz="1800" dirty="0" smtClean="0"/>
              <a:t>① </a:t>
            </a:r>
            <a:r>
              <a:rPr lang="en-US" altLang="ko-KR" sz="1800" dirty="0" smtClean="0"/>
              <a:t>in figure below).</a:t>
            </a:r>
          </a:p>
          <a:p>
            <a:endParaRPr lang="en-US" altLang="ko-KR" sz="1800" dirty="0" smtClean="0"/>
          </a:p>
          <a:p>
            <a:r>
              <a:rPr lang="en-US" altLang="ko-KR" sz="1800" dirty="0" smtClean="0"/>
              <a:t>Alternatively, the Co-TDMA coordinated AP can set the Duration field of its frame(s) to a value for a single protection setting (e.g., </a:t>
            </a:r>
            <a:r>
              <a:rPr lang="ko-KR" altLang="en-US" sz="1800" dirty="0" smtClean="0"/>
              <a:t>②</a:t>
            </a:r>
            <a:r>
              <a:rPr lang="en-US" altLang="ko-KR" sz="1800" dirty="0" smtClean="0"/>
              <a:t>) or the value until Ack is received for the TXOP return frame (e.g., </a:t>
            </a:r>
            <a:r>
              <a:rPr lang="ko-KR" altLang="en-US" sz="1800" dirty="0" smtClean="0"/>
              <a:t>③</a:t>
            </a:r>
            <a:r>
              <a:rPr lang="en-US" altLang="ko-KR" sz="1800" dirty="0" smtClean="0"/>
              <a:t>).</a:t>
            </a:r>
          </a:p>
          <a:p>
            <a:endParaRPr lang="en-US" altLang="ko-KR" sz="1800" dirty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5930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8417" y="3468803"/>
            <a:ext cx="6155165" cy="2937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3102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23468" y="685800"/>
            <a:ext cx="10345064" cy="914400"/>
          </a:xfrm>
        </p:spPr>
        <p:txBody>
          <a:bodyPr/>
          <a:lstStyle/>
          <a:p>
            <a:r>
              <a:rPr lang="en-US" altLang="ko-KR" dirty="0">
                <a:solidFill>
                  <a:schemeClr val="tx1"/>
                </a:solidFill>
              </a:rPr>
              <a:t>Summary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90975" y="1752600"/>
            <a:ext cx="11379570" cy="4343400"/>
          </a:xfrm>
        </p:spPr>
        <p:txBody>
          <a:bodyPr/>
          <a:lstStyle/>
          <a:p>
            <a:r>
              <a:rPr lang="en-US" altLang="ko-KR" sz="2000" dirty="0" smtClean="0"/>
              <a:t>In this contribution, we discussed additional information for Co-TDMA ICF/ICR as follows:</a:t>
            </a:r>
          </a:p>
          <a:p>
            <a:pPr lvl="1"/>
            <a:r>
              <a:rPr lang="en-US" altLang="ko-KR" sz="1800" u="sng" dirty="0"/>
              <a:t>Maximum TXOP </a:t>
            </a:r>
            <a:r>
              <a:rPr lang="en-US" altLang="ko-KR" sz="1800" u="sng" dirty="0" smtClean="0"/>
              <a:t>Duration</a:t>
            </a:r>
            <a:r>
              <a:rPr lang="en-US" altLang="ko-KR" sz="1800" dirty="0" smtClean="0"/>
              <a:t> in ICF</a:t>
            </a:r>
          </a:p>
          <a:p>
            <a:pPr lvl="1"/>
            <a:r>
              <a:rPr lang="en-US" altLang="ko-KR" sz="1800" u="sng" dirty="0"/>
              <a:t>Required TXOP </a:t>
            </a:r>
            <a:r>
              <a:rPr lang="en-US" altLang="ko-KR" sz="1800" u="sng" dirty="0" smtClean="0"/>
              <a:t>Duration</a:t>
            </a:r>
            <a:r>
              <a:rPr lang="en-US" altLang="ko-KR" sz="1800" i="1" dirty="0" smtClean="0"/>
              <a:t> </a:t>
            </a:r>
            <a:r>
              <a:rPr lang="en-US" altLang="ko-KR" sz="1800" dirty="0" smtClean="0"/>
              <a:t>and </a:t>
            </a:r>
            <a:r>
              <a:rPr lang="en-US" altLang="ko-KR" sz="1800" u="sng" dirty="0" smtClean="0"/>
              <a:t>LLT Requirements</a:t>
            </a:r>
            <a:r>
              <a:rPr lang="en-US" altLang="ko-KR" sz="1800" dirty="0" smtClean="0"/>
              <a:t> in ICR</a:t>
            </a:r>
          </a:p>
          <a:p>
            <a:endParaRPr lang="en-US" altLang="ko-KR" sz="1800" dirty="0" smtClean="0"/>
          </a:p>
          <a:p>
            <a:r>
              <a:rPr lang="en-US" altLang="ko-KR" sz="2000" dirty="0" smtClean="0"/>
              <a:t>Since ICF </a:t>
            </a:r>
            <a:r>
              <a:rPr lang="en-US" altLang="ko-KR" sz="2000" dirty="0"/>
              <a:t>is the first frame transmitted after obtaining TXOP, proper handling of transmission failures </a:t>
            </a:r>
            <a:r>
              <a:rPr lang="en-US" altLang="ko-KR" sz="2000" dirty="0" smtClean="0"/>
              <a:t>seems </a:t>
            </a:r>
            <a:r>
              <a:rPr lang="en-US" altLang="ko-KR" sz="2000" dirty="0"/>
              <a:t>required</a:t>
            </a:r>
            <a:r>
              <a:rPr lang="en-US" altLang="ko-KR" sz="2000" dirty="0" smtClean="0"/>
              <a:t>.</a:t>
            </a:r>
          </a:p>
          <a:p>
            <a:endParaRPr lang="en-US" altLang="ko-KR" sz="1800" dirty="0"/>
          </a:p>
          <a:p>
            <a:r>
              <a:rPr lang="en-US" altLang="ko-KR" sz="2000" dirty="0" smtClean="0"/>
              <a:t>Finally</a:t>
            </a:r>
            <a:r>
              <a:rPr lang="en-US" altLang="ko-KR" sz="2000" dirty="0"/>
              <a:t>, we </a:t>
            </a:r>
            <a:r>
              <a:rPr lang="en-US" altLang="ko-KR" sz="2000" dirty="0" smtClean="0"/>
              <a:t>propose a rule for setting the Duration field during </a:t>
            </a:r>
            <a:r>
              <a:rPr lang="en-US" altLang="ko-KR" sz="2000" dirty="0"/>
              <a:t>the allocated time to avoid NAV issues due to TXOP returns.</a:t>
            </a:r>
          </a:p>
          <a:p>
            <a:endParaRPr lang="en-US" altLang="ko-KR" sz="18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5930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436850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96240" y="685800"/>
            <a:ext cx="11399520" cy="914400"/>
          </a:xfrm>
        </p:spPr>
        <p:txBody>
          <a:bodyPr/>
          <a:lstStyle/>
          <a:p>
            <a:r>
              <a:rPr lang="en-US" altLang="ko-KR" dirty="0">
                <a:solidFill>
                  <a:schemeClr val="tx1"/>
                </a:solidFill>
              </a:rPr>
              <a:t>References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923468" y="1752602"/>
            <a:ext cx="10345064" cy="4722813"/>
          </a:xfrm>
        </p:spPr>
        <p:txBody>
          <a:bodyPr/>
          <a:lstStyle/>
          <a:p>
            <a:pPr marL="0" indent="0">
              <a:buNone/>
            </a:pPr>
            <a:r>
              <a:rPr lang="en-US" altLang="ko-KR" sz="1800" dirty="0" smtClean="0">
                <a:ea typeface="굴림" panose="020B0600000101010101" pitchFamily="50" charset="-127"/>
              </a:rPr>
              <a:t>[1] Draft </a:t>
            </a:r>
            <a:r>
              <a:rPr lang="en-US" altLang="ko-KR" sz="1800" dirty="0" smtClean="0">
                <a:ea typeface="굴림" panose="020B0600000101010101" pitchFamily="50" charset="-127"/>
              </a:rPr>
              <a:t>P802.11bn_D0.2</a:t>
            </a:r>
          </a:p>
          <a:p>
            <a:pPr marL="0" indent="0">
              <a:buNone/>
            </a:pPr>
            <a:r>
              <a:rPr lang="en-US" altLang="ko-KR" sz="1800" dirty="0" smtClean="0">
                <a:ea typeface="굴림" panose="020B0600000101010101" pitchFamily="50" charset="-127"/>
              </a:rPr>
              <a:t>[2] </a:t>
            </a:r>
            <a:r>
              <a:rPr lang="en-US" altLang="ko-KR" sz="1800" dirty="0">
                <a:ea typeface="굴림" panose="020B0600000101010101" pitchFamily="50" charset="-127"/>
              </a:rPr>
              <a:t>24/1016, “C-TDMA Follow-up: Additional Details on Framing Sequence”</a:t>
            </a:r>
          </a:p>
          <a:p>
            <a:pPr marL="0" indent="0">
              <a:buNone/>
            </a:pPr>
            <a:r>
              <a:rPr lang="en-US" altLang="ko-KR" sz="1800" dirty="0" smtClean="0">
                <a:ea typeface="굴림" panose="020B0600000101010101" pitchFamily="50" charset="-127"/>
              </a:rPr>
              <a:t>[3] </a:t>
            </a:r>
            <a:r>
              <a:rPr lang="en-US" altLang="ko-KR" sz="1800" dirty="0">
                <a:ea typeface="굴림" panose="020B0600000101010101" pitchFamily="50" charset="-127"/>
              </a:rPr>
              <a:t>24/1912, “Coordinated TDMA Procedure”</a:t>
            </a:r>
          </a:p>
          <a:p>
            <a:pPr marL="0" indent="0">
              <a:buNone/>
            </a:pPr>
            <a:r>
              <a:rPr lang="en-US" altLang="ko-KR" sz="1800" dirty="0" smtClean="0">
                <a:ea typeface="굴림" panose="020B0600000101010101" pitchFamily="50" charset="-127"/>
              </a:rPr>
              <a:t>[4] </a:t>
            </a:r>
            <a:r>
              <a:rPr lang="en-US" altLang="ko-KR" sz="1800" dirty="0">
                <a:ea typeface="굴림" panose="020B0600000101010101" pitchFamily="50" charset="-127"/>
              </a:rPr>
              <a:t>24/1250, “Discussion on TXOP Allocation in C-TDMA”</a:t>
            </a:r>
          </a:p>
          <a:p>
            <a:pPr marL="0" indent="0">
              <a:buNone/>
            </a:pPr>
            <a:r>
              <a:rPr lang="en-US" altLang="ko-KR" sz="1800" dirty="0" smtClean="0">
                <a:ea typeface="굴림" panose="020B0600000101010101" pitchFamily="50" charset="-127"/>
              </a:rPr>
              <a:t>[5] </a:t>
            </a:r>
            <a:r>
              <a:rPr lang="en-US" altLang="ko-KR" sz="1800" dirty="0">
                <a:ea typeface="굴림" panose="020B0600000101010101" pitchFamily="50" charset="-127"/>
              </a:rPr>
              <a:t>24/0411, “TXOP Return in C-TDMA”</a:t>
            </a:r>
          </a:p>
          <a:p>
            <a:pPr marL="0" indent="0">
              <a:buNone/>
            </a:pPr>
            <a:r>
              <a:rPr lang="en-US" altLang="ko-KR" sz="1800" dirty="0" smtClean="0">
                <a:ea typeface="굴림" panose="020B0600000101010101" pitchFamily="50" charset="-127"/>
              </a:rPr>
              <a:t>[6] </a:t>
            </a:r>
            <a:r>
              <a:rPr lang="en-US" altLang="ko-KR" sz="1800" dirty="0">
                <a:ea typeface="굴림" panose="020B0600000101010101" pitchFamily="50" charset="-127"/>
              </a:rPr>
              <a:t>24/1017, “Mechanism for TXOP Return in C-TDMA</a:t>
            </a:r>
            <a:r>
              <a:rPr lang="en-US" altLang="ko-KR" sz="1800" dirty="0" smtClean="0">
                <a:ea typeface="굴림" panose="020B0600000101010101" pitchFamily="50" charset="-127"/>
              </a:rPr>
              <a:t>”</a:t>
            </a:r>
          </a:p>
          <a:p>
            <a:pPr marL="0" indent="0">
              <a:buNone/>
            </a:pPr>
            <a:r>
              <a:rPr lang="en-US" altLang="ko-KR" sz="1800" dirty="0" smtClean="0">
                <a:ea typeface="굴림" panose="020B0600000101010101" pitchFamily="50" charset="-127"/>
              </a:rPr>
              <a:t>[7] 25/0755r11, “PDT-MAC-Co-TDMA-CR-CC50-Part-2”</a:t>
            </a:r>
            <a:endParaRPr lang="en-US" altLang="ko-KR" sz="1800" dirty="0">
              <a:ea typeface="굴림" panose="020B0600000101010101" pitchFamily="50" charset="-127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Geonhwan Kim et. al, LG Electronics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5891927" y="6475413"/>
            <a:ext cx="509755" cy="184666"/>
          </a:xfrm>
        </p:spPr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01837523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328730</TotalTime>
  <Words>1285</Words>
  <Application>Microsoft Office PowerPoint</Application>
  <PresentationFormat>와이드스크린</PresentationFormat>
  <Paragraphs>185</Paragraphs>
  <Slides>11</Slides>
  <Notes>11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1</vt:i4>
      </vt:variant>
    </vt:vector>
  </HeadingPairs>
  <TitlesOfParts>
    <vt:vector size="18" baseType="lpstr">
      <vt:lpstr>굴림</vt:lpstr>
      <vt:lpstr>Malgun Gothic</vt:lpstr>
      <vt:lpstr>Malgun Gothic</vt:lpstr>
      <vt:lpstr>Arial</vt:lpstr>
      <vt:lpstr>Times New Roman</vt:lpstr>
      <vt:lpstr>802-11-Submission</vt:lpstr>
      <vt:lpstr>Visio.Drawing.15</vt:lpstr>
      <vt:lpstr>Some details on Polling phase in Co-TDMA</vt:lpstr>
      <vt:lpstr>Introduction</vt:lpstr>
      <vt:lpstr>Recap: ICF/ICR in Co-TDMA</vt:lpstr>
      <vt:lpstr>Additional Info within Co-TDMA ICF/ICR</vt:lpstr>
      <vt:lpstr>Failure handling in the Polling phase</vt:lpstr>
      <vt:lpstr>NAV Issues (1/2)</vt:lpstr>
      <vt:lpstr>NAV Issues (2/2)</vt:lpstr>
      <vt:lpstr>Summary</vt:lpstr>
      <vt:lpstr>References</vt:lpstr>
      <vt:lpstr>Straw Poll 1</vt:lpstr>
      <vt:lpstr>Straw Poll 2</vt:lpstr>
    </vt:vector>
  </TitlesOfParts>
  <Company>LG Electronic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Information update procedure</dc:title>
  <dc:creator>Giwon Park</dc:creator>
  <cp:lastModifiedBy>GeonHwan Kim/IoT Connectivity Standard Task(geonhwan.kim@lge.com)</cp:lastModifiedBy>
  <cp:revision>18664</cp:revision>
  <cp:lastPrinted>2018-10-31T23:27:01Z</cp:lastPrinted>
  <dcterms:created xsi:type="dcterms:W3CDTF">2007-05-21T21:00:37Z</dcterms:created>
  <dcterms:modified xsi:type="dcterms:W3CDTF">2025-06-05T06:31:23Z</dcterms:modified>
</cp:coreProperties>
</file>